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5126D1" w14:textId="7470F772" w:rsidR="00A01840" w:rsidRPr="00B03B59" w:rsidRDefault="00DB1902" w:rsidP="009B7E71">
      <w:pPr>
        <w:jc w:val="right"/>
        <w:rPr>
          <w:color w:val="000000"/>
          <w:szCs w:val="24"/>
          <w:lang w:val="lv-LV" w:eastAsia="lv-LV"/>
        </w:rPr>
      </w:pPr>
      <w:r>
        <w:rPr>
          <w:color w:val="000000"/>
          <w:szCs w:val="24"/>
          <w:lang w:val="lv-LV" w:eastAsia="lv-LV"/>
        </w:rPr>
        <w:t>1.p</w:t>
      </w:r>
      <w:r w:rsidR="00A01840" w:rsidRPr="00B03B59">
        <w:rPr>
          <w:color w:val="000000"/>
          <w:szCs w:val="24"/>
          <w:lang w:val="lv-LV" w:eastAsia="lv-LV"/>
        </w:rPr>
        <w:t>ielikums</w:t>
      </w:r>
      <w:r w:rsidR="00B03B59" w:rsidRPr="00B03B59">
        <w:rPr>
          <w:color w:val="000000"/>
          <w:szCs w:val="24"/>
          <w:lang w:val="lv-LV" w:eastAsia="lv-LV"/>
        </w:rPr>
        <w:t xml:space="preserve"> </w:t>
      </w:r>
    </w:p>
    <w:p w14:paraId="4A124CFF" w14:textId="77777777" w:rsidR="00A01840" w:rsidRPr="00B03B59" w:rsidRDefault="00C91560" w:rsidP="009B7E71">
      <w:pPr>
        <w:jc w:val="right"/>
        <w:rPr>
          <w:color w:val="000000"/>
          <w:szCs w:val="24"/>
          <w:lang w:val="lv-LV" w:eastAsia="lv-LV"/>
        </w:rPr>
      </w:pPr>
      <w:r w:rsidRPr="00B03B59">
        <w:rPr>
          <w:szCs w:val="24"/>
          <w:lang w:val="lv-LV"/>
        </w:rPr>
        <w:t xml:space="preserve"> </w:t>
      </w:r>
      <w:r w:rsidR="00A01840" w:rsidRPr="00B03B59">
        <w:rPr>
          <w:color w:val="000000"/>
          <w:szCs w:val="24"/>
          <w:lang w:val="lv-LV" w:eastAsia="lv-LV"/>
        </w:rPr>
        <w:t>Valsts zemes dienesta</w:t>
      </w:r>
    </w:p>
    <w:p w14:paraId="19244020" w14:textId="2CD1CB4C" w:rsidR="003F3D40" w:rsidRDefault="00DB1902" w:rsidP="009B7E71">
      <w:pPr>
        <w:jc w:val="right"/>
        <w:rPr>
          <w:color w:val="000000"/>
          <w:szCs w:val="24"/>
          <w:lang w:val="lv-LV" w:eastAsia="lv-LV"/>
        </w:rPr>
      </w:pPr>
      <w:r>
        <w:t>16.02.2024</w:t>
      </w:r>
      <w:r>
        <w:rPr>
          <w:color w:val="000000"/>
          <w:szCs w:val="24"/>
          <w:lang w:val="lv-LV" w:eastAsia="lv-LV"/>
        </w:rPr>
        <w:t>.</w:t>
      </w:r>
    </w:p>
    <w:p w14:paraId="064E5439" w14:textId="1EBCCEFD" w:rsidR="00B432D3" w:rsidRPr="00B03B59" w:rsidRDefault="0078370C" w:rsidP="009B7E71">
      <w:pPr>
        <w:jc w:val="right"/>
        <w:rPr>
          <w:szCs w:val="24"/>
          <w:u w:val="single"/>
          <w:lang w:val="lv-LV"/>
        </w:rPr>
      </w:pPr>
      <w:r w:rsidRPr="00B03B59">
        <w:rPr>
          <w:color w:val="000000"/>
          <w:szCs w:val="24"/>
          <w:lang w:val="lv-LV" w:eastAsia="lv-LV"/>
        </w:rPr>
        <w:t>rīkojumam</w:t>
      </w:r>
      <w:r w:rsidR="00A01840" w:rsidRPr="00B03B59">
        <w:rPr>
          <w:szCs w:val="24"/>
          <w:lang w:val="lv-LV"/>
        </w:rPr>
        <w:t xml:space="preserve"> </w:t>
      </w:r>
      <w:r w:rsidR="00B432D3" w:rsidRPr="00B03B59">
        <w:rPr>
          <w:szCs w:val="24"/>
          <w:lang w:val="lv-LV"/>
        </w:rPr>
        <w:t>Nr</w:t>
      </w:r>
      <w:r w:rsidR="001D7502" w:rsidRPr="00B03B59">
        <w:rPr>
          <w:szCs w:val="24"/>
          <w:lang w:val="lv-LV"/>
        </w:rPr>
        <w:t xml:space="preserve">. </w:t>
      </w:r>
      <w:r>
        <w:t>1-03/21</w:t>
      </w:r>
    </w:p>
    <w:p w14:paraId="0E6740F9" w14:textId="77777777" w:rsidR="008F7C17" w:rsidRPr="00B03B59" w:rsidRDefault="008F7C17" w:rsidP="008F7C17">
      <w:pPr>
        <w:rPr>
          <w:szCs w:val="24"/>
          <w:u w:val="single"/>
          <w:lang w:val="lv-LV"/>
        </w:rPr>
      </w:pPr>
    </w:p>
    <w:p w14:paraId="42CC3A33" w14:textId="4234A516" w:rsidR="00437840" w:rsidRPr="00DE015B" w:rsidRDefault="00DE015B" w:rsidP="00437840">
      <w:pPr>
        <w:jc w:val="center"/>
        <w:rPr>
          <w:b/>
        </w:rPr>
      </w:pPr>
      <w:proofErr w:type="spellStart"/>
      <w:r w:rsidRPr="00DE015B">
        <w:rPr>
          <w:b/>
        </w:rPr>
        <w:t>Tehnisk</w:t>
      </w:r>
      <w:r>
        <w:rPr>
          <w:b/>
        </w:rPr>
        <w:t>ā</w:t>
      </w:r>
      <w:proofErr w:type="spellEnd"/>
      <w:r w:rsidRPr="00DE015B">
        <w:rPr>
          <w:b/>
        </w:rPr>
        <w:t xml:space="preserve"> </w:t>
      </w:r>
      <w:proofErr w:type="spellStart"/>
      <w:r w:rsidRPr="00DE015B">
        <w:rPr>
          <w:b/>
        </w:rPr>
        <w:t>specifikācij</w:t>
      </w:r>
      <w:r>
        <w:rPr>
          <w:b/>
        </w:rPr>
        <w:t>a</w:t>
      </w:r>
      <w:proofErr w:type="spellEnd"/>
      <w:r w:rsidRPr="00DE015B">
        <w:rPr>
          <w:b/>
        </w:rPr>
        <w:t xml:space="preserve"> </w:t>
      </w:r>
      <w:r>
        <w:rPr>
          <w:b/>
        </w:rPr>
        <w:t xml:space="preserve">Kadastra </w:t>
      </w:r>
      <w:proofErr w:type="spellStart"/>
      <w:r>
        <w:rPr>
          <w:b/>
        </w:rPr>
        <w:t>kartei</w:t>
      </w:r>
      <w:proofErr w:type="spellEnd"/>
      <w:r>
        <w:rPr>
          <w:b/>
        </w:rPr>
        <w:t xml:space="preserve"> (</w:t>
      </w:r>
      <w:r w:rsidRPr="00DE015B">
        <w:rPr>
          <w:b/>
        </w:rPr>
        <w:t>KATE</w:t>
      </w:r>
      <w:r>
        <w:rPr>
          <w:b/>
        </w:rPr>
        <w:t>)</w:t>
      </w:r>
      <w:r w:rsidRPr="00DE015B">
        <w:rPr>
          <w:b/>
        </w:rPr>
        <w:t xml:space="preserve"> un </w:t>
      </w:r>
      <w:proofErr w:type="spellStart"/>
      <w:r w:rsidRPr="00DE015B">
        <w:rPr>
          <w:b/>
        </w:rPr>
        <w:t>datu</w:t>
      </w:r>
      <w:proofErr w:type="spellEnd"/>
      <w:r w:rsidRPr="00DE015B">
        <w:rPr>
          <w:b/>
        </w:rPr>
        <w:t xml:space="preserve"> </w:t>
      </w:r>
      <w:proofErr w:type="spellStart"/>
      <w:r w:rsidRPr="00DE015B">
        <w:rPr>
          <w:b/>
        </w:rPr>
        <w:t>publicēšanas</w:t>
      </w:r>
      <w:proofErr w:type="spellEnd"/>
      <w:r w:rsidRPr="00DE015B">
        <w:rPr>
          <w:b/>
        </w:rPr>
        <w:t xml:space="preserve"> un e-</w:t>
      </w:r>
      <w:proofErr w:type="spellStart"/>
      <w:r w:rsidRPr="00DE015B">
        <w:rPr>
          <w:b/>
        </w:rPr>
        <w:t>pakalpojumu</w:t>
      </w:r>
      <w:proofErr w:type="spellEnd"/>
      <w:r w:rsidRPr="00DE015B">
        <w:rPr>
          <w:b/>
        </w:rPr>
        <w:t xml:space="preserve"> </w:t>
      </w:r>
      <w:proofErr w:type="spellStart"/>
      <w:r w:rsidRPr="00DE015B">
        <w:rPr>
          <w:b/>
        </w:rPr>
        <w:t>portālā</w:t>
      </w:r>
      <w:proofErr w:type="spellEnd"/>
      <w:r w:rsidRPr="00DE015B">
        <w:rPr>
          <w:b/>
        </w:rPr>
        <w:t xml:space="preserve"> Kadastrs.lv</w:t>
      </w:r>
    </w:p>
    <w:p w14:paraId="524373AD" w14:textId="77777777" w:rsidR="00DE015B" w:rsidRDefault="00DE015B" w:rsidP="00437840">
      <w:pPr>
        <w:jc w:val="center"/>
        <w:rPr>
          <w:rFonts w:ascii="Calibri" w:hAnsi="Calibri"/>
          <w:sz w:val="16"/>
          <w:szCs w:val="16"/>
          <w:lang w:val="lv-LV"/>
        </w:rPr>
      </w:pPr>
    </w:p>
    <w:p w14:paraId="2FE1965D" w14:textId="77777777" w:rsidR="00437840" w:rsidRDefault="00437840" w:rsidP="00437840">
      <w:pPr>
        <w:rPr>
          <w:sz w:val="22"/>
          <w:szCs w:val="22"/>
          <w:lang w:val="lv-LV"/>
        </w:rPr>
      </w:pPr>
      <w:r>
        <w:rPr>
          <w:lang w:val="lv-LV"/>
        </w:rPr>
        <w:t>Kadastra dati sagatavoti portālā kadastrs.lv.</w:t>
      </w:r>
    </w:p>
    <w:tbl>
      <w:tblPr>
        <w:tblpPr w:leftFromText="180" w:rightFromText="180" w:vertAnchor="text" w:horzAnchor="page" w:tblpX="718" w:tblpY="15"/>
        <w:tblW w:w="145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843"/>
        <w:gridCol w:w="1276"/>
        <w:gridCol w:w="1134"/>
        <w:gridCol w:w="1417"/>
        <w:gridCol w:w="851"/>
        <w:gridCol w:w="992"/>
        <w:gridCol w:w="992"/>
        <w:gridCol w:w="850"/>
        <w:gridCol w:w="1134"/>
        <w:gridCol w:w="1418"/>
        <w:gridCol w:w="1417"/>
      </w:tblGrid>
      <w:tr w:rsidR="00437840" w14:paraId="03E9BF86" w14:textId="77777777" w:rsidTr="00437840">
        <w:trPr>
          <w:cantSplit/>
          <w:trHeight w:val="126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522D7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 xml:space="preserve">Objekta kods un apakš tipa numurs (iekavās)  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A763EE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 xml:space="preserve">Objekta nosaukums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18DBB" w14:textId="77777777" w:rsidR="00437840" w:rsidRDefault="00437840">
            <w:pPr>
              <w:spacing w:before="40" w:after="40"/>
              <w:jc w:val="center"/>
              <w:rPr>
                <w:color w:val="000000"/>
                <w:sz w:val="15"/>
                <w:szCs w:val="15"/>
                <w:lang w:val="lv-LV"/>
              </w:rPr>
            </w:pPr>
          </w:p>
          <w:p w14:paraId="15972AE8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5"/>
                <w:szCs w:val="15"/>
                <w:lang w:val="lv-LV"/>
              </w:rPr>
            </w:pPr>
            <w:r>
              <w:rPr>
                <w:color w:val="000000"/>
                <w:sz w:val="15"/>
                <w:szCs w:val="15"/>
                <w:lang w:val="lv-LV"/>
              </w:rPr>
              <w:t xml:space="preserve">Objekta klase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5D661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Ģeometrijas tips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0E27BE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Slāņa nosaukums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7A26E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Elementa tip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BF19EB" w14:textId="3D55EA99" w:rsidR="00437840" w:rsidRDefault="00780B96">
            <w:pPr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iemēr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5242E8" w14:textId="77777777" w:rsidR="00437840" w:rsidRDefault="00437840">
            <w:pPr>
              <w:tabs>
                <w:tab w:val="left" w:pos="884"/>
                <w:tab w:val="left" w:pos="1026"/>
              </w:tabs>
              <w:spacing w:before="40" w:after="40"/>
              <w:jc w:val="center"/>
              <w:rPr>
                <w:rFonts w:eastAsia="Calibri"/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Krāsas NR</w:t>
            </w:r>
          </w:p>
          <w:p w14:paraId="42DDA5C2" w14:textId="77777777" w:rsidR="00437840" w:rsidRDefault="00437840">
            <w:pPr>
              <w:tabs>
                <w:tab w:val="left" w:pos="884"/>
                <w:tab w:val="left" w:pos="1026"/>
              </w:tabs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RGB</w:t>
            </w:r>
          </w:p>
          <w:p w14:paraId="4C2CD765" w14:textId="77777777" w:rsidR="00437840" w:rsidRDefault="00437840">
            <w:pPr>
              <w:tabs>
                <w:tab w:val="left" w:pos="884"/>
                <w:tab w:val="left" w:pos="1026"/>
              </w:tabs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CAD vidē/</w:t>
            </w:r>
          </w:p>
          <w:p w14:paraId="6F502850" w14:textId="77777777" w:rsidR="00437840" w:rsidRDefault="00437840">
            <w:pPr>
              <w:tabs>
                <w:tab w:val="left" w:pos="884"/>
                <w:tab w:val="left" w:pos="1026"/>
              </w:tabs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Izdrukā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27711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Līnijas platum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B165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Simbola nosaukums</w:t>
            </w:r>
          </w:p>
          <w:p w14:paraId="3D03DE7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7B630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Līnijas stila nosaukums</w:t>
            </w:r>
          </w:p>
          <w:p w14:paraId="1093334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21F61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eksta stils, lielums, novietojums</w:t>
            </w:r>
          </w:p>
        </w:tc>
      </w:tr>
      <w:tr w:rsidR="00437840" w14:paraId="2D1391C9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6526F6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47671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0CD66" w14:textId="77777777" w:rsidR="00437840" w:rsidRDefault="00437840">
            <w:pPr>
              <w:spacing w:before="40" w:after="40"/>
              <w:jc w:val="center"/>
              <w:rPr>
                <w:color w:val="000000"/>
                <w:sz w:val="15"/>
                <w:szCs w:val="15"/>
                <w:lang w:val="lv-LV"/>
              </w:rPr>
            </w:pPr>
            <w:r>
              <w:rPr>
                <w:color w:val="000000"/>
                <w:sz w:val="15"/>
                <w:szCs w:val="15"/>
                <w:lang w:val="lv-LV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24C81A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D65A2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0F009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957098" w14:textId="77777777" w:rsidR="00437840" w:rsidRDefault="00437840">
            <w:pPr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D639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17E2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426FA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1EAF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0511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2</w:t>
            </w:r>
          </w:p>
        </w:tc>
      </w:tr>
      <w:tr w:rsidR="00437840" w14:paraId="33EA091E" w14:textId="77777777" w:rsidTr="00437840">
        <w:trPr>
          <w:trHeight w:val="310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2CC88EF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5BAE2C83" w14:textId="77777777" w:rsidR="00437840" w:rsidRDefault="00437840">
            <w:pPr>
              <w:spacing w:before="40" w:after="40"/>
              <w:jc w:val="center"/>
              <w:rPr>
                <w:rFonts w:eastAsia="Cambria"/>
                <w:b/>
                <w:sz w:val="16"/>
                <w:szCs w:val="16"/>
                <w:lang w:val="lv-LV"/>
              </w:rPr>
            </w:pPr>
            <w:r>
              <w:rPr>
                <w:rFonts w:eastAsia="Cambria"/>
                <w:b/>
                <w:sz w:val="16"/>
                <w:szCs w:val="16"/>
                <w:lang w:val="lv-LV"/>
              </w:rPr>
              <w:t>Kadastra grupa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3EE88D0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1036AA1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B1E7EDF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BF62FCB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E943F1B" w14:textId="77777777" w:rsidR="00437840" w:rsidRDefault="00437840">
            <w:pPr>
              <w:jc w:val="center"/>
              <w:rPr>
                <w:rFonts w:eastAsia="Calibri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845F02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E1A35F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E95615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3C3C57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87BE41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32893110" w14:textId="77777777" w:rsidTr="00437840">
        <w:trPr>
          <w:trHeight w:val="310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46C97AB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7201061210</w:t>
            </w:r>
          </w:p>
          <w:p w14:paraId="450357C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C4C6E20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Kadastra grup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B2997DF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CadastralGroup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5B3FC1C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4DB9D8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ROBZ_KAGR_####_ 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8383331" w14:textId="29593C1B" w:rsidR="00437840" w:rsidRDefault="00E525A5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F10BA24" w14:textId="673CC6EE" w:rsidR="00437840" w:rsidRDefault="00E525A5">
            <w:pPr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 w:rsidRPr="00E525A5">
              <w:rPr>
                <w:rFonts w:eastAsia="Cambria"/>
                <w:noProof/>
                <w:sz w:val="16"/>
                <w:szCs w:val="16"/>
                <w:lang w:val="lv-LV"/>
              </w:rPr>
              <w:drawing>
                <wp:inline distT="0" distB="0" distL="0" distR="0" wp14:anchorId="576C02E7" wp14:editId="65B837AD">
                  <wp:extent cx="492760" cy="278765"/>
                  <wp:effectExtent l="0" t="0" r="2540" b="6985"/>
                  <wp:docPr id="4" name="Attēls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760" cy="278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FC1BAAB" w14:textId="77777777" w:rsidR="00437840" w:rsidRDefault="00437840">
            <w:pPr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255,0,255 255,0,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622DF75" w14:textId="77777777" w:rsidR="00437840" w:rsidRDefault="00437840">
            <w:pPr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E33ADC" w14:textId="77777777" w:rsidR="00437840" w:rsidRDefault="00437840">
            <w:pPr>
              <w:jc w:val="center"/>
              <w:rPr>
                <w:rFonts w:ascii="Calibri" w:eastAsia="Calibri" w:hAnsi="Calibri"/>
                <w:sz w:val="22"/>
                <w:szCs w:val="22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55DBF7" w14:textId="77777777" w:rsidR="00437840" w:rsidRDefault="00437840">
            <w:pPr>
              <w:jc w:val="center"/>
              <w:rPr>
                <w:sz w:val="15"/>
                <w:szCs w:val="15"/>
                <w:lang w:val="lv-LV"/>
              </w:rPr>
            </w:pPr>
          </w:p>
          <w:p w14:paraId="62E48EF6" w14:textId="77777777" w:rsidR="00437840" w:rsidRDefault="00437840">
            <w:pPr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 xml:space="preserve"> ADTI_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4D537F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</w:p>
        </w:tc>
      </w:tr>
      <w:tr w:rsidR="00437840" w14:paraId="22C41704" w14:textId="77777777" w:rsidTr="00437840">
        <w:trPr>
          <w:trHeight w:val="310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42C0B74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8C03669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  <w:t>Kadastra grupas nosauk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0F428BF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1CBEF9D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7B45E22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ROBZ_KAGR_NUMR_</w:t>
            </w:r>
            <w:r>
              <w:rPr>
                <w:color w:val="000000"/>
                <w:sz w:val="16"/>
                <w:szCs w:val="16"/>
                <w:lang w:val="lv-LV"/>
              </w:rPr>
              <w:t>KODS</w:t>
            </w:r>
            <w:r>
              <w:rPr>
                <w:rFonts w:eastAsia="Cambria"/>
                <w:sz w:val="16"/>
                <w:szCs w:val="16"/>
                <w:lang w:val="lv-LV"/>
              </w:rPr>
              <w:t>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D8C212F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17365D" w:themeColor="text2" w:themeShade="BF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3E1D1F5" w14:textId="3AD5EC64" w:rsidR="00437840" w:rsidRDefault="00E525A5">
            <w:pPr>
              <w:jc w:val="center"/>
              <w:rPr>
                <w:rFonts w:eastAsia="Calibri"/>
                <w:b/>
                <w:noProof/>
                <w:color w:val="FF00FF"/>
                <w:sz w:val="18"/>
                <w:szCs w:val="18"/>
                <w:lang w:val="lv-LV" w:eastAsia="lv-LV"/>
              </w:rPr>
            </w:pPr>
            <w:r>
              <w:rPr>
                <w:b/>
                <w:noProof/>
                <w:color w:val="FF00FF"/>
                <w:sz w:val="18"/>
                <w:szCs w:val="18"/>
                <w:lang w:val="lv-LV" w:eastAsia="lv-LV"/>
              </w:rPr>
              <w:t xml:space="preserve">Ādaži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9405B3A" w14:textId="77777777" w:rsidR="00437840" w:rsidRDefault="00437840">
            <w:pPr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255,0,255 255,0,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4F894E4" w14:textId="77777777" w:rsidR="00437840" w:rsidRDefault="00437840">
            <w:pPr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F74B9FB" w14:textId="77777777" w:rsidR="00437840" w:rsidRDefault="00437840">
            <w:pPr>
              <w:jc w:val="center"/>
              <w:rPr>
                <w:rFonts w:ascii="Calibri" w:eastAsia="Calibri" w:hAnsi="Calibri"/>
                <w:sz w:val="22"/>
                <w:szCs w:val="22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C0FB323" w14:textId="77777777" w:rsidR="00437840" w:rsidRDefault="00437840">
            <w:pPr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15847B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26FA6761" w14:textId="77777777" w:rsidTr="00437840">
        <w:trPr>
          <w:trHeight w:val="310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7B3BEA2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5A51FF3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  <w:t>Kadastra grupas numur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AC7719D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05E60AF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FB012C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ROBZ_KAGR_NUMR 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0CE64FE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17365D" w:themeColor="text2" w:themeShade="BF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9053D4A" w14:textId="3BDA7F23" w:rsidR="00437840" w:rsidRDefault="00E525A5">
            <w:pPr>
              <w:jc w:val="center"/>
              <w:rPr>
                <w:rFonts w:eastAsia="Calibri"/>
                <w:b/>
                <w:noProof/>
                <w:sz w:val="18"/>
                <w:szCs w:val="18"/>
                <w:lang w:val="lv-LV" w:eastAsia="lv-LV"/>
              </w:rPr>
            </w:pPr>
            <w:r>
              <w:rPr>
                <w:b/>
                <w:noProof/>
                <w:color w:val="FF00FF"/>
                <w:sz w:val="18"/>
                <w:szCs w:val="18"/>
                <w:lang w:val="lv-LV" w:eastAsia="lv-LV"/>
              </w:rPr>
              <w:t>804400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90D11A1" w14:textId="77777777" w:rsidR="00437840" w:rsidRDefault="00437840">
            <w:pPr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255,0,255 255,0,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56A2DD9" w14:textId="77777777" w:rsidR="00437840" w:rsidRDefault="00437840">
            <w:pPr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56DA7F0" w14:textId="77777777" w:rsidR="00437840" w:rsidRDefault="00437840">
            <w:pPr>
              <w:jc w:val="center"/>
              <w:rPr>
                <w:rFonts w:ascii="Calibri" w:eastAsia="Calibri" w:hAnsi="Calibri"/>
                <w:sz w:val="22"/>
                <w:szCs w:val="22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D06E51" w14:textId="77777777" w:rsidR="00437840" w:rsidRDefault="00437840">
            <w:pPr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924E1E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7CED1B33" w14:textId="77777777" w:rsidTr="00437840">
        <w:trPr>
          <w:trHeight w:val="310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F5CCAA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5D66CE3" w14:textId="77777777" w:rsidR="00437840" w:rsidRDefault="00437840">
            <w:pPr>
              <w:spacing w:before="40" w:after="40"/>
              <w:jc w:val="center"/>
              <w:rPr>
                <w:rFonts w:eastAsia="Cambria"/>
                <w:b/>
                <w:sz w:val="16"/>
                <w:szCs w:val="16"/>
                <w:lang w:val="lv-LV"/>
              </w:rPr>
            </w:pPr>
            <w:r>
              <w:rPr>
                <w:rFonts w:eastAsia="Cambria"/>
                <w:b/>
                <w:sz w:val="16"/>
                <w:szCs w:val="16"/>
                <w:lang w:val="lv-LV"/>
              </w:rPr>
              <w:t>Zemes vienības</w:t>
            </w:r>
          </w:p>
          <w:p w14:paraId="1E1C179C" w14:textId="77777777" w:rsidR="00437840" w:rsidRDefault="00437840">
            <w:pPr>
              <w:spacing w:before="40" w:after="40"/>
              <w:jc w:val="center"/>
              <w:rPr>
                <w:rFonts w:eastAsia="Cambria"/>
                <w:b/>
                <w:sz w:val="16"/>
                <w:szCs w:val="16"/>
                <w:lang w:val="lv-LV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6C278AA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D9BE60D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0D567D3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5FCE118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1542E95" w14:textId="77777777" w:rsidR="00437840" w:rsidRDefault="00437840">
            <w:pPr>
              <w:jc w:val="center"/>
              <w:rPr>
                <w:rFonts w:eastAsia="Calibri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58BF44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28169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DF6CEC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066BBA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0399A9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45AE45EC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396D2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72010601</w:t>
            </w:r>
            <w:r>
              <w:rPr>
                <w:b/>
                <w:sz w:val="16"/>
                <w:szCs w:val="16"/>
                <w:lang w:val="lv-LV"/>
              </w:rPr>
              <w:t>1</w:t>
            </w:r>
            <w:r>
              <w:rPr>
                <w:sz w:val="16"/>
                <w:szCs w:val="16"/>
                <w:lang w:val="lv-LV"/>
              </w:rPr>
              <w:t>0</w:t>
            </w:r>
          </w:p>
          <w:p w14:paraId="491CAA1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1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B4F330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 zemes vienīb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E26E4D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sz w:val="16"/>
                <w:szCs w:val="16"/>
                <w:lang w:val="lv-LV"/>
              </w:rPr>
              <w:t>KKParcel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E4F2C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0249A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_UZMR_####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8E4B7" w14:textId="54650F41" w:rsidR="00437840" w:rsidRDefault="004D641B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AFFDE" w14:textId="68F32274" w:rsidR="00437840" w:rsidRDefault="00E525A5">
            <w:pPr>
              <w:spacing w:before="60" w:after="60"/>
              <w:rPr>
                <w:rFonts w:eastAsia="Calibri"/>
                <w:noProof/>
                <w:color w:val="00FFFF"/>
                <w:sz w:val="16"/>
                <w:szCs w:val="16"/>
                <w:lang w:val="lv-LV"/>
              </w:rPr>
            </w:pPr>
            <w:r w:rsidRPr="00E525A5">
              <w:rPr>
                <w:rFonts w:eastAsia="Calibri"/>
                <w:noProof/>
                <w:sz w:val="16"/>
                <w:szCs w:val="16"/>
                <w:lang w:val="lv-LV"/>
              </w:rPr>
              <w:drawing>
                <wp:inline distT="0" distB="0" distL="0" distR="0" wp14:anchorId="527D9DFF" wp14:editId="38232205">
                  <wp:extent cx="492760" cy="295910"/>
                  <wp:effectExtent l="0" t="0" r="2540" b="8890"/>
                  <wp:docPr id="5" name="Attēls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760" cy="295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6DB1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,255,255</w:t>
            </w:r>
          </w:p>
          <w:p w14:paraId="4F60D4D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,255,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D2AFF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6ACB1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BE116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6DA3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79859260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BD55C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8FEA4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 xml:space="preserve">Uzmērītas </w:t>
            </w:r>
            <w:r>
              <w:rPr>
                <w:rFonts w:eastAsia="Cambria"/>
                <w:b/>
                <w:sz w:val="16"/>
                <w:szCs w:val="16"/>
                <w:lang w:val="lv-LV"/>
              </w:rPr>
              <w:t>z</w:t>
            </w:r>
            <w:r>
              <w:rPr>
                <w:rFonts w:eastAsia="Cambria"/>
                <w:sz w:val="16"/>
                <w:szCs w:val="16"/>
                <w:lang w:val="lv-LV"/>
              </w:rPr>
              <w:t>emes vienība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1CDC0C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32A23C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6A486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_UZMR_####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28284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5F9FE" w14:textId="77777777" w:rsidR="00437840" w:rsidRDefault="00437840">
            <w:pPr>
              <w:spacing w:before="60" w:after="60"/>
              <w:jc w:val="center"/>
              <w:rPr>
                <w:rFonts w:ascii="Calibri" w:eastAsia="Calibri" w:hAnsi="Calibri"/>
                <w:color w:val="00FFFF"/>
                <w:sz w:val="22"/>
                <w:szCs w:val="22"/>
                <w:lang w:val="lv-LV"/>
              </w:rPr>
            </w:pPr>
            <w:r>
              <w:rPr>
                <w:noProof/>
                <w:color w:val="00FFFF"/>
                <w:sz w:val="16"/>
                <w:szCs w:val="16"/>
                <w:lang w:val="lv-LV"/>
              </w:rPr>
              <w:t>8047001025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4387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,255,255</w:t>
            </w:r>
          </w:p>
          <w:p w14:paraId="13B66FF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,255,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F1340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7168A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885F8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8732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4A4C0B09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4D617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72010602</w:t>
            </w:r>
            <w:r>
              <w:rPr>
                <w:b/>
                <w:sz w:val="16"/>
                <w:szCs w:val="16"/>
                <w:lang w:val="lv-LV"/>
              </w:rPr>
              <w:t>1</w:t>
            </w:r>
            <w:r>
              <w:rPr>
                <w:sz w:val="16"/>
                <w:szCs w:val="16"/>
                <w:lang w:val="lv-LV"/>
              </w:rPr>
              <w:t>0</w:t>
            </w:r>
          </w:p>
          <w:p w14:paraId="77A0DDF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2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0D88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Ierādīta zemes vienīb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2F6DB7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sz w:val="16"/>
                <w:szCs w:val="16"/>
                <w:lang w:val="lv-LV"/>
              </w:rPr>
              <w:t>KKParcel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90C1A5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61D1A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_IERR_####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B5A18E" w14:textId="5C14E23A" w:rsidR="00437840" w:rsidRDefault="004D641B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397E8" w14:textId="5D4C0E16" w:rsidR="00437840" w:rsidRDefault="004D641B">
            <w:pPr>
              <w:spacing w:before="60" w:after="60"/>
              <w:jc w:val="center"/>
              <w:rPr>
                <w:rFonts w:eastAsia="Calibri"/>
                <w:noProof/>
                <w:color w:val="00FFFF"/>
                <w:sz w:val="16"/>
                <w:szCs w:val="16"/>
                <w:lang w:val="lv-LV"/>
              </w:rPr>
            </w:pPr>
            <w:r w:rsidRPr="004D641B">
              <w:rPr>
                <w:noProof/>
                <w:color w:val="00FFFF"/>
                <w:sz w:val="16"/>
                <w:szCs w:val="16"/>
                <w:lang w:val="lv-LV" w:eastAsia="lv-LV"/>
              </w:rPr>
              <w:drawing>
                <wp:inline distT="0" distB="0" distL="0" distR="0" wp14:anchorId="49C55455" wp14:editId="324121C3">
                  <wp:extent cx="492760" cy="284480"/>
                  <wp:effectExtent l="0" t="0" r="2540" b="1270"/>
                  <wp:docPr id="6" name="Attēls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760" cy="284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E7788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,255,255</w:t>
            </w:r>
          </w:p>
          <w:p w14:paraId="0C076CF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,255,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C3A1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D4F95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62EF0E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9C37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027EF3C1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0469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FEA8A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 xml:space="preserve">Ierādītas </w:t>
            </w:r>
            <w:r>
              <w:rPr>
                <w:rFonts w:eastAsia="Cambria"/>
                <w:b/>
                <w:sz w:val="16"/>
                <w:szCs w:val="16"/>
                <w:lang w:val="lv-LV"/>
              </w:rPr>
              <w:t xml:space="preserve"> z</w:t>
            </w:r>
            <w:r>
              <w:rPr>
                <w:rFonts w:eastAsia="Cambria"/>
                <w:sz w:val="16"/>
                <w:szCs w:val="16"/>
                <w:lang w:val="lv-LV"/>
              </w:rPr>
              <w:t>emes vienība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57D02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599D81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C274B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_IERR_####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7C4263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0B9727" w14:textId="77777777" w:rsidR="00437840" w:rsidRDefault="00437840">
            <w:pPr>
              <w:spacing w:before="60" w:after="60"/>
              <w:jc w:val="center"/>
              <w:rPr>
                <w:rFonts w:ascii="Calibri" w:eastAsia="Calibri" w:hAnsi="Calibri"/>
                <w:color w:val="06A2D6"/>
                <w:sz w:val="22"/>
                <w:szCs w:val="22"/>
                <w:lang w:val="lv-LV"/>
              </w:rPr>
            </w:pPr>
            <w:r>
              <w:rPr>
                <w:noProof/>
                <w:color w:val="06A2D6"/>
                <w:sz w:val="16"/>
                <w:szCs w:val="16"/>
                <w:lang w:val="lv-LV"/>
              </w:rPr>
              <w:t>8047001025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255B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,162,214</w:t>
            </w:r>
          </w:p>
          <w:p w14:paraId="378EF6D7" w14:textId="77777777" w:rsidR="00437840" w:rsidRDefault="00437840">
            <w:pPr>
              <w:spacing w:before="40" w:after="40"/>
              <w:jc w:val="center"/>
              <w:rPr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,162,214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A07A2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7A56FF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85D04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52DE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761EF184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59D7C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72010603</w:t>
            </w:r>
            <w:r>
              <w:rPr>
                <w:b/>
                <w:sz w:val="16"/>
                <w:szCs w:val="16"/>
                <w:lang w:val="lv-LV"/>
              </w:rPr>
              <w:t>1</w:t>
            </w:r>
            <w:r>
              <w:rPr>
                <w:sz w:val="16"/>
                <w:szCs w:val="16"/>
                <w:lang w:val="lv-LV"/>
              </w:rPr>
              <w:t>0</w:t>
            </w:r>
          </w:p>
          <w:p w14:paraId="20B6DA2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3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DB451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Projektēta zemes vienīb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F624B2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sz w:val="16"/>
                <w:szCs w:val="16"/>
                <w:lang w:val="lv-LV"/>
              </w:rPr>
              <w:t>KKParcel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EABA59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FBC191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_PROJ_####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DE4B2" w14:textId="3B4A3B9A" w:rsidR="00437840" w:rsidRDefault="004D641B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B2E72" w14:textId="7AD57592" w:rsidR="00437840" w:rsidRDefault="004D641B">
            <w:pPr>
              <w:spacing w:before="60" w:after="60"/>
              <w:jc w:val="center"/>
              <w:rPr>
                <w:rFonts w:eastAsia="Calibri"/>
                <w:noProof/>
                <w:color w:val="00FFFF"/>
                <w:sz w:val="16"/>
                <w:szCs w:val="16"/>
                <w:lang w:val="lv-LV"/>
              </w:rPr>
            </w:pPr>
            <w:r w:rsidRPr="004D641B">
              <w:rPr>
                <w:rFonts w:ascii="Calibri" w:eastAsia="Calibri" w:hAnsi="Calibri"/>
                <w:noProof/>
                <w:sz w:val="22"/>
                <w:szCs w:val="22"/>
                <w:lang w:val="lv-LV"/>
              </w:rPr>
              <w:drawing>
                <wp:inline distT="0" distB="0" distL="0" distR="0" wp14:anchorId="6A0C56DA" wp14:editId="766CC9ED">
                  <wp:extent cx="492760" cy="224790"/>
                  <wp:effectExtent l="0" t="0" r="2540" b="3810"/>
                  <wp:docPr id="7" name="Attēls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760" cy="224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1A49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,255,255</w:t>
            </w:r>
          </w:p>
          <w:p w14:paraId="4703A17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,255,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5590F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74BEA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83755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FA44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518267D2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4431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2EF085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 xml:space="preserve">Projektētas </w:t>
            </w:r>
            <w:r>
              <w:rPr>
                <w:rFonts w:eastAsia="Cambria"/>
                <w:b/>
                <w:sz w:val="16"/>
                <w:szCs w:val="16"/>
                <w:lang w:val="lv-LV"/>
              </w:rPr>
              <w:t xml:space="preserve"> z</w:t>
            </w:r>
            <w:r>
              <w:rPr>
                <w:rFonts w:eastAsia="Cambria"/>
                <w:sz w:val="16"/>
                <w:szCs w:val="16"/>
                <w:lang w:val="lv-LV"/>
              </w:rPr>
              <w:t>emes vienība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CE015F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17784D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6ECCD4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 _PROJ_####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4DD53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B79D1" w14:textId="77777777" w:rsidR="00437840" w:rsidRDefault="00437840">
            <w:pPr>
              <w:spacing w:before="60" w:after="60"/>
              <w:jc w:val="center"/>
              <w:rPr>
                <w:rFonts w:ascii="Calibri" w:eastAsia="Calibri" w:hAnsi="Calibri"/>
                <w:color w:val="0E6CE8"/>
                <w:sz w:val="22"/>
                <w:szCs w:val="22"/>
                <w:lang w:val="lv-LV"/>
              </w:rPr>
            </w:pPr>
            <w:r>
              <w:rPr>
                <w:noProof/>
                <w:color w:val="0E6CE8"/>
                <w:sz w:val="16"/>
                <w:szCs w:val="16"/>
                <w:lang w:val="lv-LV"/>
              </w:rPr>
              <w:t>8047001025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9D176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4,108,232</w:t>
            </w:r>
          </w:p>
          <w:p w14:paraId="5097810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4,108,2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E466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0D614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C1C197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C8F4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62CC96EE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2D5BDE1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CE22B5E" w14:textId="77777777" w:rsidR="00437840" w:rsidRDefault="00437840">
            <w:pPr>
              <w:spacing w:before="40" w:after="40"/>
              <w:jc w:val="center"/>
              <w:rPr>
                <w:rFonts w:eastAsia="Cambria"/>
                <w:b/>
                <w:sz w:val="16"/>
                <w:szCs w:val="16"/>
                <w:lang w:val="lv-LV"/>
              </w:rPr>
            </w:pPr>
            <w:r>
              <w:rPr>
                <w:rFonts w:eastAsia="Cambria"/>
                <w:b/>
                <w:sz w:val="16"/>
                <w:szCs w:val="16"/>
                <w:lang w:val="lv-LV"/>
              </w:rPr>
              <w:t>Kļūdainas zemes vienība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BA68BB0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F49D74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ED4677B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592A55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5DEA5CB" w14:textId="77777777" w:rsidR="00437840" w:rsidRDefault="00437840">
            <w:pPr>
              <w:spacing w:before="60" w:after="60"/>
              <w:jc w:val="center"/>
              <w:rPr>
                <w:rFonts w:ascii="Calibri" w:eastAsia="Calibri" w:hAnsi="Calibri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98B41C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E6636E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254C85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9972ABE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74F932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2EBEE402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713E8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7201060510</w:t>
            </w:r>
          </w:p>
          <w:p w14:paraId="39539741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DE68A3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Kļūdaina zemes vienīb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10EC1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sz w:val="16"/>
                <w:szCs w:val="16"/>
                <w:lang w:val="lv-LV"/>
              </w:rPr>
              <w:t>KKParcelErro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7FDE4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F0D4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_KLUD_####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E3624" w14:textId="0D9261ED" w:rsidR="00437840" w:rsidRDefault="004D641B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FBD85" w14:textId="77777777" w:rsidR="00437840" w:rsidRDefault="00437840">
            <w:pPr>
              <w:spacing w:before="60" w:after="60"/>
              <w:jc w:val="center"/>
              <w:rPr>
                <w:rFonts w:ascii="Calibri" w:eastAsia="Calibri" w:hAnsi="Calibri"/>
                <w:sz w:val="22"/>
                <w:szCs w:val="22"/>
              </w:rPr>
            </w:pPr>
          </w:p>
          <w:p w14:paraId="3D768B3B" w14:textId="432E4429" w:rsidR="00437840" w:rsidRDefault="004D641B">
            <w:pPr>
              <w:spacing w:before="60" w:after="60"/>
              <w:jc w:val="center"/>
              <w:rPr>
                <w:noProof/>
                <w:color w:val="00FFFF"/>
                <w:sz w:val="16"/>
                <w:szCs w:val="16"/>
                <w:lang w:val="lv-LV"/>
              </w:rPr>
            </w:pPr>
            <w:r w:rsidRPr="004D641B">
              <w:rPr>
                <w:rFonts w:ascii="Calibri" w:eastAsia="Calibri" w:hAnsi="Calibri"/>
                <w:noProof/>
                <w:sz w:val="22"/>
                <w:szCs w:val="22"/>
              </w:rPr>
              <w:drawing>
                <wp:inline distT="0" distB="0" distL="0" distR="0" wp14:anchorId="60F9ADC9" wp14:editId="658CF081">
                  <wp:extent cx="492760" cy="250825"/>
                  <wp:effectExtent l="0" t="0" r="2540" b="0"/>
                  <wp:docPr id="9" name="Attēls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760" cy="250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8303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0,255</w:t>
            </w:r>
          </w:p>
          <w:p w14:paraId="25EDDF3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0,255</w:t>
            </w:r>
          </w:p>
          <w:p w14:paraId="3199B7F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28CC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F0A7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1CB0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79EA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15BE73E7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3DEB21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7238FE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 xml:space="preserve">Kļūdainas </w:t>
            </w:r>
            <w:r>
              <w:rPr>
                <w:rFonts w:eastAsia="Cambria"/>
                <w:b/>
                <w:sz w:val="16"/>
                <w:szCs w:val="16"/>
                <w:lang w:val="lv-LV"/>
              </w:rPr>
              <w:t xml:space="preserve"> z</w:t>
            </w:r>
            <w:r>
              <w:rPr>
                <w:rFonts w:eastAsia="Cambria"/>
                <w:sz w:val="16"/>
                <w:szCs w:val="16"/>
                <w:lang w:val="lv-LV"/>
              </w:rPr>
              <w:t>emes vienība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1203F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EDEAA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F0E810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_ _KLUD_####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39283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18B096" w14:textId="77777777" w:rsidR="00437840" w:rsidRDefault="00437840">
            <w:pPr>
              <w:spacing w:before="60" w:after="60"/>
              <w:jc w:val="center"/>
              <w:rPr>
                <w:rFonts w:ascii="Calibri" w:eastAsia="Calibri" w:hAnsi="Calibri"/>
                <w:color w:val="FA00FA"/>
                <w:sz w:val="22"/>
                <w:szCs w:val="22"/>
              </w:rPr>
            </w:pPr>
            <w:r>
              <w:rPr>
                <w:noProof/>
                <w:color w:val="FA00FA"/>
                <w:sz w:val="16"/>
                <w:szCs w:val="16"/>
                <w:lang w:val="lv-LV"/>
              </w:rPr>
              <w:t>8047001025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B543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0,255</w:t>
            </w:r>
          </w:p>
          <w:p w14:paraId="5D1AA72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0,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8AA59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F23F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4791B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6AC5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0A32D28A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67126C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DE99387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b/>
                <w:sz w:val="16"/>
                <w:szCs w:val="16"/>
                <w:lang w:val="lv-LV"/>
              </w:rPr>
              <w:t>Zemes vienības daļa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4CDB030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1ECC494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33E42DF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6984E70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C05E7F7" w14:textId="77777777" w:rsidR="00437840" w:rsidRDefault="00437840">
            <w:pPr>
              <w:spacing w:before="60" w:after="60"/>
              <w:jc w:val="center"/>
              <w:rPr>
                <w:rFonts w:ascii="Tahoma" w:eastAsia="Calibri" w:hAnsi="Tahoma" w:cs="Tahoma"/>
                <w:noProof/>
                <w:color w:val="FF0000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9A0E14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BEFF01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EDB314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9FF0341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72CBBF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16DE8AC2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39E6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7206040</w:t>
            </w:r>
            <w:r>
              <w:rPr>
                <w:b/>
                <w:sz w:val="16"/>
                <w:szCs w:val="16"/>
                <w:lang w:val="lv-LV"/>
              </w:rPr>
              <w:t>11</w:t>
            </w:r>
            <w:r>
              <w:rPr>
                <w:sz w:val="16"/>
                <w:szCs w:val="16"/>
                <w:lang w:val="lv-LV"/>
              </w:rPr>
              <w:t>0</w:t>
            </w:r>
          </w:p>
          <w:p w14:paraId="1DA1681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3A99A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Zemes vienības daļ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2E51F5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proofErr w:type="spellStart"/>
            <w:r>
              <w:rPr>
                <w:sz w:val="16"/>
                <w:szCs w:val="16"/>
                <w:lang w:val="lv-LV"/>
              </w:rPr>
              <w:t>KKParcelPar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0B1C1D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264F9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_NOMA_####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84F2A" w14:textId="76D7020A" w:rsidR="00437840" w:rsidRDefault="004D641B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71ECA0" w14:textId="47D437BA" w:rsidR="00437840" w:rsidRDefault="004D641B">
            <w:pPr>
              <w:spacing w:before="60" w:after="60"/>
              <w:jc w:val="center"/>
              <w:rPr>
                <w:rFonts w:eastAsia="Calibri"/>
                <w:noProof/>
                <w:color w:val="00FFFF"/>
                <w:sz w:val="16"/>
                <w:szCs w:val="16"/>
                <w:lang w:val="lv-LV" w:eastAsia="lv-LV"/>
              </w:rPr>
            </w:pPr>
            <w:r w:rsidRPr="004D641B">
              <w:rPr>
                <w:noProof/>
                <w:color w:val="00FFFF"/>
                <w:sz w:val="16"/>
                <w:szCs w:val="16"/>
                <w:lang w:val="lv-LV" w:eastAsia="lv-LV"/>
              </w:rPr>
              <w:drawing>
                <wp:inline distT="0" distB="0" distL="0" distR="0" wp14:anchorId="336AAEF1" wp14:editId="1EC61B42">
                  <wp:extent cx="492760" cy="250190"/>
                  <wp:effectExtent l="0" t="0" r="2540" b="0"/>
                  <wp:docPr id="10" name="Attēls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760" cy="250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FA55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127,0</w:t>
            </w:r>
          </w:p>
          <w:p w14:paraId="5DC6038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127,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2D3B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012D1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2B6667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6D3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6D503933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DFBB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2F2B2B" w14:textId="77777777" w:rsidR="00437840" w:rsidRDefault="00437840">
            <w:pPr>
              <w:spacing w:before="40" w:after="40"/>
              <w:jc w:val="center"/>
              <w:rPr>
                <w:rFonts w:eastAsia="Cambria"/>
                <w:b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Zemes vienības daļa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9802BD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ADD8A2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5CC619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_NOMA_####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2881AE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3A676" w14:textId="77777777" w:rsidR="00437840" w:rsidRDefault="00437840">
            <w:pPr>
              <w:spacing w:before="60" w:after="60"/>
              <w:jc w:val="center"/>
              <w:rPr>
                <w:rFonts w:eastAsia="Calibri"/>
                <w:noProof/>
                <w:color w:val="00FFFF"/>
                <w:sz w:val="16"/>
                <w:szCs w:val="16"/>
                <w:lang w:val="lv-LV" w:eastAsia="lv-LV"/>
              </w:rPr>
            </w:pPr>
            <w:r>
              <w:rPr>
                <w:noProof/>
                <w:color w:val="FF7F00"/>
                <w:sz w:val="16"/>
                <w:szCs w:val="16"/>
                <w:lang w:val="lv-LV"/>
              </w:rPr>
              <w:t>804700102588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15C3D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127,0</w:t>
            </w:r>
          </w:p>
          <w:p w14:paraId="7406500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127,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38858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67E21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5A4A5B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E3340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5D2E36EA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9AF442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3D651EE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b/>
                <w:sz w:val="16"/>
                <w:szCs w:val="16"/>
                <w:lang w:val="lv-LV"/>
              </w:rPr>
              <w:t>Ēka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011CF0F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64143B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0D0D34C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646ED71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A0FD201" w14:textId="77777777" w:rsidR="00437840" w:rsidRDefault="00437840">
            <w:pPr>
              <w:jc w:val="center"/>
              <w:rPr>
                <w:rFonts w:eastAsia="Calibri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BF854E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0DE8C1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4B05A1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C7C1B9C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03C1CE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75B2F7D9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FD9D2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520101</w:t>
            </w:r>
            <w:r>
              <w:rPr>
                <w:b/>
                <w:sz w:val="16"/>
                <w:szCs w:val="16"/>
                <w:lang w:val="lv-LV"/>
              </w:rPr>
              <w:t>111</w:t>
            </w:r>
            <w:r>
              <w:rPr>
                <w:sz w:val="16"/>
                <w:szCs w:val="16"/>
                <w:lang w:val="lv-LV"/>
              </w:rPr>
              <w:t>0</w:t>
            </w:r>
          </w:p>
          <w:p w14:paraId="2C82BB7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1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E4CA0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 ēk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E56C9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Building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453DC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51D5B2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EKAS_UZMR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FDF09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9C4026" w14:textId="77777777" w:rsidR="00437840" w:rsidRDefault="00437840">
            <w:pPr>
              <w:jc w:val="center"/>
              <w:rPr>
                <w:rFonts w:ascii="Calibri" w:eastAsia="Calibri" w:hAnsi="Calibri"/>
                <w:sz w:val="22"/>
                <w:szCs w:val="22"/>
              </w:rPr>
            </w:pPr>
            <w:r>
              <w:rPr>
                <w:rFonts w:ascii="Calibri" w:eastAsia="Calibri" w:hAnsi="Calibri"/>
                <w:sz w:val="22"/>
                <w:szCs w:val="22"/>
              </w:rPr>
              <w:object w:dxaOrig="756" w:dyaOrig="660" w14:anchorId="6F655F0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.2pt;height:32.75pt" o:ole="">
                  <v:imagedata r:id="rId14" o:title=""/>
                </v:shape>
                <o:OLEObject Type="Embed" ProgID="PBrush" ShapeID="_x0000_i1025" DrawAspect="Content" ObjectID="_1769843378" r:id="rId15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5D08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0,0</w:t>
            </w:r>
          </w:p>
          <w:p w14:paraId="1B2D223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0,0</w:t>
            </w:r>
          </w:p>
          <w:p w14:paraId="2D86256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555AE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8C0C4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BFF5E1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89CC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540820B5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DB283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A25425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s ēka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82CFA7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52D0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7E67C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EKAS_UZMR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0E4A8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310248" w14:textId="77777777" w:rsidR="00437840" w:rsidRDefault="00437840">
            <w:pPr>
              <w:jc w:val="center"/>
              <w:rPr>
                <w:rFonts w:ascii="Calibri" w:eastAsia="Calibri" w:hAnsi="Calibri"/>
                <w:sz w:val="22"/>
                <w:szCs w:val="22"/>
              </w:rPr>
            </w:pPr>
            <w:r>
              <w:rPr>
                <w:noProof/>
                <w:color w:val="FF0000"/>
                <w:sz w:val="16"/>
                <w:szCs w:val="16"/>
                <w:lang w:val="lv-LV"/>
              </w:rPr>
              <w:t>80440020236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316AB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0,0</w:t>
            </w:r>
          </w:p>
          <w:p w14:paraId="5FD87B5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0,0</w:t>
            </w:r>
          </w:p>
          <w:p w14:paraId="0EFFEE8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D978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5A75D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66F572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2EF6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1F9F07F8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DBA01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520101</w:t>
            </w:r>
            <w:r>
              <w:rPr>
                <w:b/>
                <w:sz w:val="16"/>
                <w:szCs w:val="16"/>
                <w:lang w:val="lv-LV"/>
              </w:rPr>
              <w:t>131</w:t>
            </w:r>
            <w:r>
              <w:rPr>
                <w:sz w:val="16"/>
                <w:szCs w:val="16"/>
                <w:lang w:val="lv-LV"/>
              </w:rPr>
              <w:t>0</w:t>
            </w:r>
          </w:p>
          <w:p w14:paraId="429A42A4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2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B59B5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ēk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D3D35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Building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20CE4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8583BC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EKAS_VEKT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1B9544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3A46F7" w14:textId="77777777" w:rsidR="00437840" w:rsidRDefault="00437840">
            <w:pPr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r>
              <w:rPr>
                <w:rFonts w:ascii="Calibri" w:eastAsia="Calibri" w:hAnsi="Calibri"/>
                <w:sz w:val="22"/>
                <w:szCs w:val="22"/>
              </w:rPr>
              <w:object w:dxaOrig="744" w:dyaOrig="684" w14:anchorId="1EFC9BC4">
                <v:shape id="_x0000_i1026" type="#_x0000_t75" style="width:37.1pt;height:33.8pt" o:ole="">
                  <v:imagedata r:id="rId16" o:title=""/>
                </v:shape>
                <o:OLEObject Type="Embed" ProgID="PBrush" ShapeID="_x0000_i1026" DrawAspect="Content" ObjectID="_1769843379" r:id="rId17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155D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50,0,150</w:t>
            </w:r>
          </w:p>
          <w:p w14:paraId="5B06BFF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50,0,150</w:t>
            </w:r>
          </w:p>
          <w:p w14:paraId="2D00579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D911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246A5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0418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FC18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34ED6E7F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17EF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0F40B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s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 ēkas kadastra apzīmējums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F1ED1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5E0314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A8F73A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EKAS_VEKT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12132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034CB0" w14:textId="77777777" w:rsidR="00437840" w:rsidRDefault="00437840">
            <w:pPr>
              <w:jc w:val="center"/>
              <w:rPr>
                <w:rFonts w:ascii="Calibri" w:eastAsia="Calibri" w:hAnsi="Calibri"/>
                <w:color w:val="960096"/>
                <w:sz w:val="22"/>
                <w:szCs w:val="22"/>
              </w:rPr>
            </w:pPr>
            <w:r>
              <w:rPr>
                <w:noProof/>
                <w:color w:val="960096"/>
                <w:sz w:val="16"/>
                <w:szCs w:val="16"/>
                <w:lang w:val="lv-LV"/>
              </w:rPr>
              <w:t>80440020236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1C76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50,0,150</w:t>
            </w:r>
          </w:p>
          <w:p w14:paraId="2F6B1DC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50,0,150</w:t>
            </w:r>
          </w:p>
          <w:p w14:paraId="3B62E61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2B98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5605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CD434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57B0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3E37752B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B4C56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520101</w:t>
            </w:r>
            <w:r>
              <w:rPr>
                <w:b/>
                <w:sz w:val="16"/>
                <w:szCs w:val="16"/>
                <w:lang w:val="lv-LV"/>
              </w:rPr>
              <w:t>311</w:t>
            </w:r>
            <w:r>
              <w:rPr>
                <w:sz w:val="16"/>
                <w:szCs w:val="16"/>
                <w:lang w:val="lv-LV"/>
              </w:rPr>
              <w:t>0</w:t>
            </w:r>
          </w:p>
          <w:p w14:paraId="1905839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3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951D4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 pazemes ēk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911133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Building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4D9449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3EAEA8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BPAZ_UZMR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BF1981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245BA" w14:textId="77777777" w:rsidR="00437840" w:rsidRDefault="00437840">
            <w:pPr>
              <w:jc w:val="center"/>
              <w:rPr>
                <w:rFonts w:ascii="Tahoma" w:eastAsia="Calibri" w:hAnsi="Tahoma" w:cs="Tahoma"/>
                <w:noProof/>
                <w:color w:val="FF7F00"/>
                <w:sz w:val="16"/>
                <w:szCs w:val="16"/>
                <w:lang w:val="lv-LV"/>
              </w:rPr>
            </w:pPr>
            <w:r>
              <w:rPr>
                <w:rFonts w:ascii="Calibri" w:eastAsia="Calibri" w:hAnsi="Calibri"/>
                <w:sz w:val="22"/>
                <w:szCs w:val="22"/>
              </w:rPr>
              <w:object w:dxaOrig="720" w:dyaOrig="756" w14:anchorId="5BF07575">
                <v:shape id="_x0000_i1027" type="#_x0000_t75" style="width:36pt;height:38.2pt" o:ole="">
                  <v:imagedata r:id="rId18" o:title=""/>
                </v:shape>
                <o:OLEObject Type="Embed" ProgID="PBrush" ShapeID="_x0000_i1027" DrawAspect="Content" ObjectID="_1769843380" r:id="rId19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9BE9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0,0</w:t>
            </w:r>
          </w:p>
          <w:p w14:paraId="6490C43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0,0</w:t>
            </w:r>
          </w:p>
          <w:p w14:paraId="20C5A39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1B79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E11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228FE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B841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71CBE2A8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96D46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5F4ED4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s pazemes ēka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600BE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69F6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0DE226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BPAZ_UZMR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A99A54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927024" w14:textId="77777777" w:rsidR="00437840" w:rsidRDefault="00437840">
            <w:pPr>
              <w:jc w:val="center"/>
              <w:rPr>
                <w:rFonts w:ascii="Calibri" w:eastAsia="Calibri" w:hAnsi="Calibri"/>
                <w:sz w:val="22"/>
                <w:szCs w:val="22"/>
              </w:rPr>
            </w:pPr>
            <w:r>
              <w:rPr>
                <w:noProof/>
                <w:color w:val="FF0000"/>
                <w:sz w:val="16"/>
                <w:szCs w:val="16"/>
                <w:lang w:val="lv-LV"/>
              </w:rPr>
              <w:t>80440020236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E4F6E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0,0</w:t>
            </w:r>
          </w:p>
          <w:p w14:paraId="6EE2113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0,0</w:t>
            </w:r>
          </w:p>
          <w:p w14:paraId="71BAE4A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403E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5EE1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C8F6C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7079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3D96848A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C331F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520101</w:t>
            </w:r>
            <w:r>
              <w:rPr>
                <w:b/>
                <w:sz w:val="16"/>
                <w:szCs w:val="16"/>
                <w:lang w:val="lv-LV"/>
              </w:rPr>
              <w:t>331</w:t>
            </w:r>
            <w:r>
              <w:rPr>
                <w:sz w:val="16"/>
                <w:szCs w:val="16"/>
                <w:lang w:val="lv-LV"/>
              </w:rPr>
              <w:t>0</w:t>
            </w:r>
          </w:p>
          <w:p w14:paraId="1C603F4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4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682DE8" w14:textId="77777777" w:rsidR="00437840" w:rsidRDefault="00437840">
            <w:pPr>
              <w:spacing w:before="40" w:after="40"/>
              <w:jc w:val="center"/>
              <w:rPr>
                <w:rFonts w:eastAsia="Cambria"/>
                <w:b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pazemes ēk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5F014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Building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C7FE17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B957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 BPAZ _VEKT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2D426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17351" w14:textId="77777777" w:rsidR="00437840" w:rsidRDefault="00437840">
            <w:pPr>
              <w:spacing w:beforeLines="80" w:before="192" w:afterLines="80" w:after="192"/>
              <w:jc w:val="center"/>
              <w:rPr>
                <w:rFonts w:eastAsiaTheme="minorHAnsi" w:cs="Calibri"/>
                <w:i/>
                <w:iCs/>
                <w:noProof/>
                <w:color w:val="404040" w:themeColor="text1" w:themeTint="BF"/>
                <w:sz w:val="16"/>
                <w:szCs w:val="16"/>
                <w:lang w:val="lv-LV"/>
              </w:rPr>
            </w:pPr>
            <w:r>
              <w:rPr>
                <w:rFonts w:ascii="Calibri" w:eastAsia="Calibri" w:hAnsi="Calibri"/>
                <w:sz w:val="22"/>
                <w:szCs w:val="22"/>
              </w:rPr>
              <w:object w:dxaOrig="744" w:dyaOrig="636" w14:anchorId="32D6FFBE">
                <v:shape id="_x0000_i1028" type="#_x0000_t75" style="width:37.1pt;height:31.65pt" o:ole="">
                  <v:imagedata r:id="rId20" o:title=""/>
                </v:shape>
                <o:OLEObject Type="Embed" ProgID="PBrush" ShapeID="_x0000_i1028" DrawAspect="Content" ObjectID="_1769843381" r:id="rId21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1EF7F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50,0,150 150,0,150</w:t>
            </w:r>
          </w:p>
          <w:p w14:paraId="09DDCBC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  <w:p w14:paraId="1CDE852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  <w:p w14:paraId="1FA7F5E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92522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564F9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F8C02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B039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5969E146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67683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lastRenderedPageBreak/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4F345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s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pazemes ēka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C5853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579E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739A92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BPAZ_VEKT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D9738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9F4AC9" w14:textId="77777777" w:rsidR="00437840" w:rsidRDefault="00437840">
            <w:pPr>
              <w:spacing w:beforeLines="80" w:before="192" w:afterLines="80" w:after="192"/>
              <w:jc w:val="center"/>
              <w:rPr>
                <w:rFonts w:asciiTheme="majorHAnsi" w:eastAsiaTheme="majorEastAsia" w:hAnsiTheme="majorHAnsi" w:cstheme="majorBidi"/>
                <w:i/>
                <w:iCs/>
                <w:color w:val="960096"/>
                <w:sz w:val="22"/>
                <w:szCs w:val="22"/>
              </w:rPr>
            </w:pPr>
            <w:r>
              <w:rPr>
                <w:noProof/>
                <w:color w:val="960096"/>
                <w:sz w:val="16"/>
                <w:szCs w:val="16"/>
                <w:lang w:val="lv-LV"/>
              </w:rPr>
              <w:t>80440020236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4DC36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50,0,150</w:t>
            </w:r>
          </w:p>
          <w:p w14:paraId="3280B94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50,0,150</w:t>
            </w:r>
          </w:p>
          <w:p w14:paraId="0F5041A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3110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E1E119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55536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2C19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6D5D2D46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DF41A5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8A34244" w14:textId="77777777" w:rsidR="00437840" w:rsidRDefault="00437840">
            <w:pPr>
              <w:spacing w:before="40" w:after="40"/>
              <w:jc w:val="center"/>
              <w:rPr>
                <w:b/>
                <w:color w:val="000000"/>
                <w:sz w:val="16"/>
                <w:szCs w:val="16"/>
                <w:lang w:val="lv-LV"/>
              </w:rPr>
            </w:pPr>
            <w:r>
              <w:rPr>
                <w:rFonts w:eastAsia="Cambria"/>
                <w:b/>
                <w:sz w:val="16"/>
                <w:szCs w:val="16"/>
                <w:lang w:val="lv-LV"/>
              </w:rPr>
              <w:t>Inženierbūv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A31E932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7CBE960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4C4C2EB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B76904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E8ADF80" w14:textId="77777777" w:rsidR="00437840" w:rsidRDefault="00437840">
            <w:pPr>
              <w:spacing w:beforeLines="80" w:before="192" w:afterLines="80" w:after="192"/>
              <w:jc w:val="center"/>
              <w:rPr>
                <w:rFonts w:ascii="Calibri" w:eastAsia="Calibri" w:hAnsi="Calibri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0ACD8F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20D313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F24B8A8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ECCEF8A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70E5EF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7BAF2A60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EBB9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211003100</w:t>
            </w:r>
          </w:p>
          <w:p w14:paraId="268F255D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1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194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 inženierbūve (laukums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6BB75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Poly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65A327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0F67E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UZMR_ #### 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D2C1E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26DEA" w14:textId="77777777" w:rsidR="00437840" w:rsidRDefault="00437840">
            <w:pPr>
              <w:spacing w:beforeLines="80" w:before="192" w:afterLines="80" w:after="192"/>
              <w:jc w:val="center"/>
              <w:rPr>
                <w:rFonts w:ascii="Calibri" w:eastAsia="Calibri" w:hAnsi="Calibri"/>
                <w:sz w:val="22"/>
                <w:szCs w:val="22"/>
              </w:rPr>
            </w:pPr>
            <w:r>
              <w:rPr>
                <w:rFonts w:ascii="Calibri" w:eastAsia="Calibri" w:hAnsi="Calibri"/>
                <w:sz w:val="22"/>
                <w:szCs w:val="22"/>
              </w:rPr>
              <w:object w:dxaOrig="732" w:dyaOrig="624" w14:anchorId="7D1DE79F">
                <v:shape id="_x0000_i1029" type="#_x0000_t75" style="width:36.55pt;height:31.1pt" o:ole="">
                  <v:imagedata r:id="rId22" o:title=""/>
                </v:shape>
                <o:OLEObject Type="Embed" ProgID="PBrush" ShapeID="_x0000_i1029" DrawAspect="Content" ObjectID="_1769843382" r:id="rId23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7F7CF4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0DE97968" w14:textId="77777777" w:rsidR="00437840" w:rsidRDefault="00437840">
            <w:pPr>
              <w:pStyle w:val="tvhtmlmktable"/>
              <w:spacing w:before="0" w:beforeAutospacing="0" w:after="0" w:afterAutospacing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3395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A842F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DDBE8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558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7B062644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F9900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71D5B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s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E0A77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747257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337D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UZMR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30555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406506" w14:textId="77777777" w:rsidR="00437840" w:rsidRDefault="00437840">
            <w:pPr>
              <w:spacing w:beforeLines="80" w:before="192" w:afterLines="80" w:after="192"/>
              <w:jc w:val="center"/>
              <w:rPr>
                <w:rFonts w:asciiTheme="majorHAnsi" w:eastAsiaTheme="majorEastAsia" w:hAnsiTheme="majorHAnsi" w:cstheme="majorBidi"/>
                <w:i/>
                <w:iCs/>
                <w:color w:val="878787"/>
                <w:sz w:val="22"/>
                <w:szCs w:val="22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70542C" w14:textId="77777777" w:rsidR="00437840" w:rsidRDefault="00437840">
            <w:pPr>
              <w:spacing w:before="40" w:after="40"/>
              <w:jc w:val="center"/>
              <w:rPr>
                <w:rFonts w:eastAsia="Calibri"/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1B59F04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3BAE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5BAA2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5B1B8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FA3A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596573BF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6EE6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211003110</w:t>
            </w:r>
          </w:p>
          <w:p w14:paraId="5D25787A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2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8BD8F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inženierbūve (laukums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0EF369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Poly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CFD20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7B547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VEKT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E239FC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D7668A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rFonts w:ascii="Calibri" w:eastAsia="Calibri" w:hAnsi="Calibri"/>
                <w:sz w:val="22"/>
                <w:szCs w:val="22"/>
              </w:rPr>
              <w:object w:dxaOrig="732" w:dyaOrig="624" w14:anchorId="7F4BC986">
                <v:shape id="_x0000_i1030" type="#_x0000_t75" style="width:36.55pt;height:31.1pt" o:ole="">
                  <v:imagedata r:id="rId22" o:title=""/>
                </v:shape>
                <o:OLEObject Type="Embed" ProgID="PBrush" ShapeID="_x0000_i1030" DrawAspect="Content" ObjectID="_1769843383" r:id="rId24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5AED9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4091984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B55F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6D1EAB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3E8CB2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844D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0A63D562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165475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2DFD4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s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417AE4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14637C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939D5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VEKT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6C532E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BFEB66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659CF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7FA0250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A4F2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C10BE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9B26FC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362D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012C5118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DCD1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211003200</w:t>
            </w:r>
          </w:p>
          <w:p w14:paraId="4DB0F56B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3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3E77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 pazemes inženierbūve (laukums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34853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Poly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A634E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0884B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UZMR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980BC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9C7DD2" w14:textId="77777777" w:rsidR="00437840" w:rsidRDefault="00437840">
            <w:pPr>
              <w:spacing w:beforeLines="80" w:before="192" w:afterLines="80" w:after="192"/>
              <w:jc w:val="center"/>
              <w:rPr>
                <w:rFonts w:asciiTheme="majorHAnsi" w:eastAsiaTheme="majorEastAsia" w:hAnsiTheme="majorHAnsi" w:cstheme="majorBidi"/>
                <w:i/>
                <w:iCs/>
                <w:color w:val="878787"/>
                <w:sz w:val="22"/>
                <w:szCs w:val="22"/>
              </w:rPr>
            </w:pPr>
            <w:r>
              <w:rPr>
                <w:rFonts w:ascii="Calibri" w:eastAsia="Calibri" w:hAnsi="Calibri"/>
                <w:color w:val="878787"/>
                <w:sz w:val="22"/>
                <w:szCs w:val="22"/>
              </w:rPr>
              <w:object w:dxaOrig="744" w:dyaOrig="600" w14:anchorId="197F292C">
                <v:shape id="_x0000_i1031" type="#_x0000_t75" style="width:37.1pt;height:30pt" o:ole="">
                  <v:imagedata r:id="rId25" o:title=""/>
                </v:shape>
                <o:OLEObject Type="Embed" ProgID="PBrush" ShapeID="_x0000_i1031" DrawAspect="Content" ObjectID="_1769843384" r:id="rId26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93ACBF" w14:textId="77777777" w:rsidR="00437840" w:rsidRDefault="00437840">
            <w:pPr>
              <w:spacing w:before="40" w:after="40"/>
              <w:jc w:val="center"/>
              <w:rPr>
                <w:rFonts w:eastAsia="Calibri"/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7F56CB7D" w14:textId="77777777" w:rsidR="00437840" w:rsidRDefault="00437840">
            <w:pPr>
              <w:pStyle w:val="tvhtmlmktable"/>
              <w:spacing w:before="0" w:beforeAutospacing="0" w:after="0" w:afterAutospacing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C96BC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88464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3BB4A9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AA6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0E5BAA0F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FBC1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509FCA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 pazemes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F0C5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A5DAC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C85C0F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UZMR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809DB8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F4F65" w14:textId="77777777" w:rsidR="00437840" w:rsidRDefault="00437840">
            <w:pPr>
              <w:spacing w:beforeLines="80" w:before="192" w:afterLines="80" w:after="192"/>
              <w:jc w:val="center"/>
              <w:rPr>
                <w:rFonts w:asciiTheme="majorHAnsi" w:eastAsiaTheme="majorEastAsia" w:hAnsiTheme="majorHAnsi" w:cstheme="majorBidi"/>
                <w:i/>
                <w:iCs/>
                <w:color w:val="878787"/>
                <w:sz w:val="22"/>
                <w:szCs w:val="22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5AE55" w14:textId="77777777" w:rsidR="00437840" w:rsidRDefault="00437840">
            <w:pPr>
              <w:spacing w:before="40" w:after="40"/>
              <w:jc w:val="center"/>
              <w:rPr>
                <w:rFonts w:eastAsia="Calibri"/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03FDC82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4286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EE603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8ADED3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3276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2A467BEB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7BCC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211003210</w:t>
            </w:r>
          </w:p>
          <w:p w14:paraId="71328C30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4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39028D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pazemes inženierbūve (laukums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23B17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Poly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5BFEB2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6ABB0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VEKT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53B2F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2C2F0D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rFonts w:ascii="Calibri" w:eastAsia="Calibri" w:hAnsi="Calibri"/>
                <w:color w:val="878787"/>
                <w:sz w:val="22"/>
                <w:szCs w:val="22"/>
              </w:rPr>
              <w:object w:dxaOrig="744" w:dyaOrig="600" w14:anchorId="3E5B2A77">
                <v:shape id="_x0000_i1032" type="#_x0000_t75" style="width:37.1pt;height:30pt" o:ole="">
                  <v:imagedata r:id="rId25" o:title=""/>
                </v:shape>
                <o:OLEObject Type="Embed" ProgID="PBrush" ShapeID="_x0000_i1032" DrawAspect="Content" ObjectID="_1769843385" r:id="rId27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15C950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7CD8C66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4003B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B09B3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FF4CB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EBE4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110F5063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0C9CD7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E9E655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s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pazemes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6190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B0CB1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D2B267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VEKT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12EA91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D8BA7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A34A60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2169345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0ADEC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114FF6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557C6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524B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202D93E9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8BA4C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lastRenderedPageBreak/>
              <w:t>6211003500</w:t>
            </w:r>
          </w:p>
          <w:p w14:paraId="6F3C6231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1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8FE915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 inženierbūve (līnija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EDD16C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Line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13B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color w:val="000000"/>
                <w:sz w:val="15"/>
                <w:szCs w:val="15"/>
                <w:lang w:val="lv-LV"/>
              </w:rPr>
              <w:t>Polyline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6A5570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UZMR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5C755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Līnij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0F5C29" w14:textId="77777777" w:rsidR="00437840" w:rsidRDefault="00437840">
            <w:pPr>
              <w:spacing w:beforeLines="80" w:before="192" w:afterLines="80" w:after="192"/>
              <w:jc w:val="center"/>
              <w:rPr>
                <w:rFonts w:ascii="Calibri" w:eastAsia="Calibri" w:hAnsi="Calibri"/>
                <w:color w:val="878787"/>
                <w:sz w:val="22"/>
                <w:szCs w:val="22"/>
              </w:rPr>
            </w:pPr>
            <w:r>
              <w:rPr>
                <w:rFonts w:ascii="Calibri" w:eastAsia="Calibri" w:hAnsi="Calibri"/>
                <w:color w:val="878787"/>
                <w:sz w:val="22"/>
                <w:szCs w:val="22"/>
              </w:rPr>
              <w:object w:dxaOrig="744" w:dyaOrig="408" w14:anchorId="4A78FAE3">
                <v:shape id="_x0000_i1033" type="#_x0000_t75" style="width:37.1pt;height:20.2pt" o:ole="">
                  <v:imagedata r:id="rId28" o:title=""/>
                </v:shape>
                <o:OLEObject Type="Embed" ProgID="Visio.Drawing.11" ShapeID="_x0000_i1033" DrawAspect="Content" ObjectID="_1769843386" r:id="rId29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F4F88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67AB0EE9" w14:textId="77777777" w:rsidR="00437840" w:rsidRDefault="00437840">
            <w:pPr>
              <w:pStyle w:val="tvhtmlmktable"/>
              <w:spacing w:before="0" w:beforeAutospacing="0" w:after="0" w:afterAutospacing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8004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E578A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11D21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7463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45FB834A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9002A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26C34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s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DCED3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B43683" w14:textId="77777777" w:rsidR="00437840" w:rsidRDefault="00437840">
            <w:pPr>
              <w:spacing w:before="40" w:after="40"/>
              <w:jc w:val="center"/>
              <w:rPr>
                <w:color w:val="000000"/>
                <w:sz w:val="15"/>
                <w:szCs w:val="15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9C32D5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UZMR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56D6CB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7AF32D" w14:textId="77777777" w:rsidR="00437840" w:rsidRDefault="00437840">
            <w:pPr>
              <w:spacing w:beforeLines="80" w:before="192" w:afterLines="80" w:after="192"/>
              <w:jc w:val="center"/>
              <w:rPr>
                <w:rFonts w:ascii="Calibri" w:eastAsia="Calibri" w:hAnsi="Calibri"/>
                <w:color w:val="878787"/>
                <w:sz w:val="22"/>
                <w:szCs w:val="22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CFDF7C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20BD859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BAE14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11818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60625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6807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6E3DD923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885D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211003510</w:t>
            </w:r>
          </w:p>
          <w:p w14:paraId="5F63B91C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2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15ADD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inženierbūve (līnija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7952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Line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18383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color w:val="000000"/>
                <w:sz w:val="15"/>
                <w:szCs w:val="15"/>
                <w:lang w:val="lv-LV"/>
              </w:rPr>
              <w:t>Polyline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0EEE9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VEKT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E4D574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Līnij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DD8381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rFonts w:ascii="Calibri" w:eastAsia="Calibri" w:hAnsi="Calibri"/>
                <w:color w:val="878787"/>
                <w:sz w:val="22"/>
                <w:szCs w:val="22"/>
              </w:rPr>
              <w:object w:dxaOrig="744" w:dyaOrig="408" w14:anchorId="1E3DA046">
                <v:shape id="_x0000_i1034" type="#_x0000_t75" style="width:37.1pt;height:20.2pt" o:ole="">
                  <v:imagedata r:id="rId28" o:title=""/>
                </v:shape>
                <o:OLEObject Type="Embed" ProgID="Visio.Drawing.11" ShapeID="_x0000_i1034" DrawAspect="Content" ObjectID="_1769843387" r:id="rId30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0AC6D4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6C7A7A1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ABDF9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C6B29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7C12F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183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1634AC7C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C01304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671AB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s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639892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0DEA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A5655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VEKT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EAE0F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482B40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AFF9C3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750D7A9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23E68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F27B2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B2DE62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A463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154CDB78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C9D83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211003600</w:t>
            </w:r>
          </w:p>
          <w:p w14:paraId="4379185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3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7916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 pazemes inženierbūve (līnija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82076B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Line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635609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color w:val="000000"/>
                <w:sz w:val="15"/>
                <w:szCs w:val="15"/>
                <w:lang w:val="lv-LV"/>
              </w:rPr>
              <w:t>Polyline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859A7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UZMR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45953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Līnij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A39029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rFonts w:ascii="Calibri" w:eastAsia="Calibri" w:hAnsi="Calibri"/>
                <w:color w:val="878787"/>
                <w:sz w:val="22"/>
                <w:szCs w:val="22"/>
              </w:rPr>
              <w:object w:dxaOrig="768" w:dyaOrig="360" w14:anchorId="3D3A4DAF">
                <v:shape id="_x0000_i1035" type="#_x0000_t75" style="width:38.75pt;height:18pt" o:ole="">
                  <v:imagedata r:id="rId31" o:title=""/>
                </v:shape>
                <o:OLEObject Type="Embed" ProgID="PBrush" ShapeID="_x0000_i1035" DrawAspect="Content" ObjectID="_1769843388" r:id="rId32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DE218D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22BA01F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E9BE6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ABB01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24EEAE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5507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3D087C21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8C563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D3A091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s pazemes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C3C3CC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3B633E" w14:textId="77777777" w:rsidR="00437840" w:rsidRDefault="00437840">
            <w:pPr>
              <w:spacing w:before="40" w:after="40"/>
              <w:jc w:val="center"/>
              <w:rPr>
                <w:color w:val="000000"/>
                <w:sz w:val="15"/>
                <w:szCs w:val="15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B1E5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UZMR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88B48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F43D85" w14:textId="77777777" w:rsidR="00437840" w:rsidRDefault="00437840">
            <w:pPr>
              <w:spacing w:beforeLines="80" w:before="192" w:afterLines="80" w:after="192"/>
              <w:jc w:val="center"/>
              <w:rPr>
                <w:color w:val="878787"/>
                <w:sz w:val="22"/>
                <w:szCs w:val="22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8F49A" w14:textId="77777777" w:rsidR="00437840" w:rsidRDefault="00437840">
            <w:pPr>
              <w:spacing w:before="40" w:after="40"/>
              <w:jc w:val="center"/>
              <w:rPr>
                <w:rFonts w:eastAsia="Calibri"/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4EFC974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3744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F9AB5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EFB54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C9CC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5B200190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8ECA0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211003610</w:t>
            </w:r>
          </w:p>
          <w:p w14:paraId="45E9C97C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4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E36A72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pazemes inženierbūve (līnija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776D6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Line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E02E1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color w:val="000000"/>
                <w:sz w:val="15"/>
                <w:szCs w:val="15"/>
                <w:lang w:val="lv-LV"/>
              </w:rPr>
              <w:t>Polyline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15D7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VEKT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5C3F87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Līnij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FE03F3" w14:textId="77777777" w:rsidR="00437840" w:rsidRDefault="00437840">
            <w:pPr>
              <w:spacing w:beforeLines="80" w:before="192" w:afterLines="80" w:after="192"/>
              <w:jc w:val="center"/>
              <w:rPr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rFonts w:ascii="Calibri" w:eastAsia="Calibri" w:hAnsi="Calibri"/>
                <w:color w:val="878787"/>
                <w:sz w:val="22"/>
                <w:szCs w:val="22"/>
              </w:rPr>
              <w:object w:dxaOrig="768" w:dyaOrig="360" w14:anchorId="00C30B85">
                <v:shape id="_x0000_i1036" type="#_x0000_t75" style="width:38.75pt;height:18pt" o:ole="">
                  <v:imagedata r:id="rId31" o:title=""/>
                </v:shape>
                <o:OLEObject Type="Embed" ProgID="PBrush" ShapeID="_x0000_i1036" DrawAspect="Content" ObjectID="_1769843389" r:id="rId33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A35F4" w14:textId="77777777" w:rsidR="00437840" w:rsidRDefault="00437840">
            <w:pPr>
              <w:spacing w:before="40" w:after="40"/>
              <w:jc w:val="center"/>
              <w:rPr>
                <w:rFonts w:eastAsia="Calibri"/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3C249FB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013A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CF0E9D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707D2B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EB63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091E3196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8DF01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C02693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s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pazemes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4769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9690F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444C36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VEKT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2CB6D0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6E4BDD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613255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6ED4A09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0FBF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04254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AD3828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00D6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346D61E3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0F7D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211003700</w:t>
            </w:r>
          </w:p>
          <w:p w14:paraId="3110133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1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BD522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s inženierbūve (punkts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6B9EE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Po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17A5AB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int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B7288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UZMR_####_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A583FA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Simbol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C4ECFC" w14:textId="77777777" w:rsidR="00437840" w:rsidRDefault="00437840">
            <w:pPr>
              <w:spacing w:beforeLines="80" w:before="192" w:afterLines="80" w:after="192"/>
              <w:jc w:val="center"/>
              <w:rPr>
                <w:noProof/>
                <w:color w:val="878787"/>
                <w:sz w:val="16"/>
                <w:szCs w:val="16"/>
                <w:lang w:val="lv-LV" w:eastAsia="lv-LV"/>
              </w:rPr>
            </w:pPr>
            <w:r>
              <w:rPr>
                <w:color w:val="878787"/>
              </w:rPr>
              <w:t xml:space="preserve"> </w:t>
            </w:r>
            <w:r>
              <w:rPr>
                <w:rFonts w:ascii="Calibri" w:eastAsia="Calibri" w:hAnsi="Calibri"/>
                <w:color w:val="878787"/>
                <w:sz w:val="22"/>
                <w:szCs w:val="22"/>
              </w:rPr>
              <w:object w:dxaOrig="456" w:dyaOrig="456" w14:anchorId="559D91BB">
                <v:shape id="_x0000_i1037" type="#_x0000_t75" style="width:23.45pt;height:23.45pt" o:ole="">
                  <v:imagedata r:id="rId34" o:title=""/>
                </v:shape>
                <o:OLEObject Type="Embed" ProgID="Visio.Drawing.11" ShapeID="_x0000_i1037" DrawAspect="Content" ObjectID="_1769843390" r:id="rId35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C426E2" w14:textId="77777777" w:rsidR="00437840" w:rsidRDefault="00437840">
            <w:pPr>
              <w:spacing w:before="40" w:after="40"/>
              <w:jc w:val="center"/>
              <w:rPr>
                <w:rFonts w:eastAsia="Calibri"/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191493C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77084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629E0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PUNKT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116D1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542B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594F801B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1219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2C625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s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F851E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6C0527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EA65F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UZMR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1785A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431FD5" w14:textId="77777777" w:rsidR="00437840" w:rsidRDefault="00437840">
            <w:pPr>
              <w:spacing w:beforeLines="80" w:before="192" w:afterLines="80" w:after="192"/>
              <w:jc w:val="center"/>
              <w:rPr>
                <w:color w:val="878787"/>
                <w:sz w:val="22"/>
                <w:szCs w:val="22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93A6B" w14:textId="77777777" w:rsidR="00437840" w:rsidRDefault="00437840">
            <w:pPr>
              <w:spacing w:before="40" w:after="40"/>
              <w:jc w:val="center"/>
              <w:rPr>
                <w:rFonts w:eastAsia="Calibri"/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41B3077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15B7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8E7670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6285D8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5A38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1BD8CB8E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F274A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lastRenderedPageBreak/>
              <w:t>6211003710</w:t>
            </w:r>
          </w:p>
          <w:p w14:paraId="4571491D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2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EA45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inženierbūve (punkts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3906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Po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75705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int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23CF8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VEKT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89F45A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Simbol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6FD6B9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color w:val="878787"/>
              </w:rPr>
              <w:t xml:space="preserve"> </w:t>
            </w:r>
            <w:r>
              <w:rPr>
                <w:rFonts w:ascii="Calibri" w:eastAsia="Calibri" w:hAnsi="Calibri"/>
                <w:color w:val="878787"/>
                <w:sz w:val="22"/>
                <w:szCs w:val="22"/>
              </w:rPr>
              <w:object w:dxaOrig="456" w:dyaOrig="456" w14:anchorId="18EC976B">
                <v:shape id="_x0000_i1038" type="#_x0000_t75" style="width:23.45pt;height:23.45pt" o:ole="">
                  <v:imagedata r:id="rId34" o:title=""/>
                </v:shape>
                <o:OLEObject Type="Embed" ProgID="Visio.Drawing.11" ShapeID="_x0000_i1038" DrawAspect="Content" ObjectID="_1769843391" r:id="rId36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8D2941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0874AFB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85676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DB509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PUNKT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6FE99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1215B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5B3B6AB9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5BC88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1EA537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s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B519D4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CB49A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968F0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NZE_VEKT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5B95BB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BF8E8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D8AB2E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512BE7D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90A2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8449B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2CA322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B2B5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07FD2480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7A102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211003800</w:t>
            </w:r>
          </w:p>
          <w:p w14:paraId="12CB677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3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4C0C6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 pazemes inženierbūve (punkts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4A7A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Po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0A283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int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074432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UZMR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D00C61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Simbol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7B363" w14:textId="77777777" w:rsidR="00437840" w:rsidRDefault="00437840">
            <w:pPr>
              <w:spacing w:beforeLines="80" w:before="192" w:afterLines="80" w:after="192"/>
              <w:jc w:val="center"/>
              <w:rPr>
                <w:rFonts w:ascii="Calibri" w:eastAsia="Calibri" w:hAnsi="Calibri"/>
                <w:color w:val="878787"/>
                <w:sz w:val="22"/>
                <w:szCs w:val="22"/>
              </w:rPr>
            </w:pPr>
            <w:r>
              <w:rPr>
                <w:color w:val="878787"/>
              </w:rPr>
              <w:t xml:space="preserve"> </w:t>
            </w:r>
            <w:r>
              <w:rPr>
                <w:rFonts w:ascii="Calibri" w:eastAsia="Calibri" w:hAnsi="Calibri"/>
                <w:sz w:val="22"/>
                <w:szCs w:val="22"/>
              </w:rPr>
              <w:object w:dxaOrig="360" w:dyaOrig="360" w14:anchorId="477992B3">
                <v:shape id="_x0000_i1039" type="#_x0000_t75" style="width:18pt;height:18pt" o:ole="">
                  <v:imagedata r:id="rId37" o:title=""/>
                </v:shape>
                <o:OLEObject Type="Embed" ProgID="Visio.Drawing.11" ShapeID="_x0000_i1039" DrawAspect="Content" ObjectID="_1769843392" r:id="rId38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29C81E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74EED0A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C6B75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75338A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PUNKT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471D49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B3F6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5CB07CC2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6DE53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FE667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Uzmērītas pazemes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AD98A8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62C10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54325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UZMR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3DBA68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250B0F" w14:textId="77777777" w:rsidR="00437840" w:rsidRDefault="00437840">
            <w:pPr>
              <w:spacing w:beforeLines="80" w:before="192" w:afterLines="80" w:after="192"/>
              <w:jc w:val="center"/>
              <w:rPr>
                <w:rFonts w:ascii="Calibri" w:eastAsia="Calibri" w:hAnsi="Calibri"/>
                <w:color w:val="878787"/>
                <w:sz w:val="22"/>
                <w:szCs w:val="22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63223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285E53F0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C6F54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B9AFF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6276A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2F43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43707145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AF0C1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6211003810</w:t>
            </w:r>
          </w:p>
          <w:p w14:paraId="4B6FEAF5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(4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9584C2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pazemes inženierbūve (punkts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2D274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EngineeringStructurePo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208D0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int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EF3B4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VEKT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67EFAC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Simbol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2648F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color w:val="878787"/>
              </w:rPr>
              <w:t xml:space="preserve"> </w:t>
            </w:r>
            <w:r>
              <w:rPr>
                <w:rFonts w:ascii="Calibri" w:eastAsia="Calibri" w:hAnsi="Calibri"/>
                <w:sz w:val="22"/>
                <w:szCs w:val="22"/>
              </w:rPr>
              <w:object w:dxaOrig="360" w:dyaOrig="360" w14:anchorId="1DFDCB06">
                <v:shape id="_x0000_i1040" type="#_x0000_t75" style="width:18pt;height:18pt" o:ole="">
                  <v:imagedata r:id="rId37" o:title=""/>
                </v:shape>
                <o:OLEObject Type="Embed" ProgID="Visio.Drawing.11" ShapeID="_x0000_i1040" DrawAspect="Content" ObjectID="_1769843393" r:id="rId39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B8C24D" w14:textId="77777777" w:rsidR="00437840" w:rsidRDefault="00437840">
            <w:pPr>
              <w:spacing w:before="40" w:after="40"/>
              <w:jc w:val="center"/>
              <w:rPr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7E02E3A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E47C2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7B88A9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PUNKT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6807B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EBB44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61D5424A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63D9B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b/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663F79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Vektorizētas</w:t>
            </w:r>
            <w:proofErr w:type="spellEnd"/>
            <w:r>
              <w:rPr>
                <w:rFonts w:eastAsia="Cambria"/>
                <w:sz w:val="16"/>
                <w:szCs w:val="16"/>
                <w:lang w:val="lv-LV"/>
              </w:rPr>
              <w:t xml:space="preserve"> pazemes inženierbūves kadastra apzīmēj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9DC877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207053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1D3A1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BUVE_IPAZ_VEKT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A0992A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209349" w14:textId="77777777" w:rsidR="00437840" w:rsidRDefault="00437840">
            <w:pPr>
              <w:spacing w:beforeLines="80" w:before="192" w:afterLines="80" w:after="192"/>
              <w:jc w:val="center"/>
              <w:rPr>
                <w:noProof/>
                <w:color w:val="878787"/>
                <w:sz w:val="16"/>
                <w:szCs w:val="16"/>
                <w:lang w:val="lv-LV"/>
              </w:rPr>
            </w:pPr>
            <w:r>
              <w:rPr>
                <w:noProof/>
                <w:color w:val="878787"/>
                <w:sz w:val="16"/>
                <w:szCs w:val="16"/>
                <w:lang w:val="lv-LV"/>
              </w:rPr>
              <w:t>80440020236001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BF25BF" w14:textId="77777777" w:rsidR="00437840" w:rsidRDefault="00437840">
            <w:pPr>
              <w:spacing w:before="40" w:after="40"/>
              <w:jc w:val="center"/>
              <w:rPr>
                <w:rFonts w:eastAsia="Calibri"/>
                <w:strike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35,135,135</w:t>
            </w:r>
          </w:p>
          <w:p w14:paraId="0C17DC2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135,135,1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651D0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882F7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65389E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9B4A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41C192AB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D5CEAD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0AB4CA0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b/>
                <w:sz w:val="16"/>
                <w:szCs w:val="16"/>
                <w:lang w:val="lv-LV"/>
              </w:rPr>
              <w:t>Servitūta teritorij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6A740E9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971F99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48218EF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E03704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4F80DE4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B39CE7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3B1FDE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E663E96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37BFF1F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6F7213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785E575C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48E9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7114</w:t>
            </w:r>
            <w:r>
              <w:rPr>
                <w:b/>
                <w:sz w:val="16"/>
                <w:szCs w:val="16"/>
                <w:lang w:val="lv-LV"/>
              </w:rPr>
              <w:t>1</w:t>
            </w:r>
            <w:r>
              <w:rPr>
                <w:sz w:val="16"/>
                <w:szCs w:val="16"/>
                <w:lang w:val="lv-LV"/>
              </w:rPr>
              <w:t>00000</w:t>
            </w:r>
          </w:p>
          <w:p w14:paraId="277F73A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5837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Servitūta teritorij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127C33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sz w:val="16"/>
                <w:szCs w:val="16"/>
                <w:lang w:val="lv-LV"/>
              </w:rPr>
              <w:t>KKWayRestriction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37AE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FE476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5"/>
                <w:szCs w:val="15"/>
                <w:lang w:val="lv-LV"/>
              </w:rPr>
              <w:t>Apgrūtinājuma teritorijas kods*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C6134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Līnij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59E40D" w14:textId="77777777" w:rsid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noProof/>
                <w:sz w:val="16"/>
                <w:szCs w:val="16"/>
                <w:lang w:val="lv-LV"/>
              </w:rPr>
            </w:pPr>
            <w:r>
              <w:rPr>
                <w:rFonts w:ascii="Calibri" w:eastAsia="Calibri" w:hAnsi="Calibri"/>
                <w:sz w:val="22"/>
                <w:szCs w:val="22"/>
              </w:rPr>
              <w:object w:dxaOrig="744" w:dyaOrig="624" w14:anchorId="2C627188">
                <v:shape id="_x0000_i1041" type="#_x0000_t75" style="width:37.1pt;height:31.1pt" o:ole="">
                  <v:imagedata r:id="rId40" o:title=""/>
                </v:shape>
                <o:OLEObject Type="Embed" ProgID="PBrush" ShapeID="_x0000_i1041" DrawAspect="Content" ObjectID="_1769843394" r:id="rId41"/>
              </w:objec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8EB09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80,0,0</w:t>
            </w:r>
          </w:p>
          <w:p w14:paraId="4319AA4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80,0,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A7728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1E9CF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35D3A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484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7A3EAAEB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A56D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237AA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Ēku servitūta teritorijas kod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4E727C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8AF775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41973" w14:textId="77777777" w:rsidR="00437840" w:rsidRDefault="00437840">
            <w:pPr>
              <w:spacing w:before="40" w:after="40"/>
              <w:jc w:val="center"/>
              <w:rPr>
                <w:color w:val="000000"/>
                <w:sz w:val="15"/>
                <w:szCs w:val="15"/>
                <w:lang w:val="lv-LV"/>
              </w:rPr>
            </w:pPr>
            <w:r>
              <w:rPr>
                <w:color w:val="000000"/>
                <w:sz w:val="15"/>
                <w:szCs w:val="15"/>
                <w:lang w:val="lv-LV"/>
              </w:rPr>
              <w:t>7315010100_TEX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1115E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40CA8" w14:textId="77777777" w:rsidR="00437840" w:rsidRP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bCs/>
                <w:sz w:val="16"/>
                <w:szCs w:val="16"/>
              </w:rPr>
            </w:pPr>
            <w:r w:rsidRPr="00437840">
              <w:rPr>
                <w:rStyle w:val="tvhtml"/>
                <w:rFonts w:eastAsia="Calibri"/>
                <w:bCs/>
                <w:color w:val="B40000"/>
                <w:sz w:val="16"/>
                <w:szCs w:val="16"/>
                <w:lang w:val="lv-LV"/>
              </w:rPr>
              <w:t>731501010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7643C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80,0,0</w:t>
            </w:r>
          </w:p>
          <w:p w14:paraId="3312EC5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80,0,0</w:t>
            </w:r>
          </w:p>
          <w:p w14:paraId="7802286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53DA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C07A9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AEDB3A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D0B1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color w:val="000000" w:themeColor="text1"/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3162954E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0037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01BD14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Ūdens lietošanas servitūta teritorijas kod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F81BA" w14:textId="77777777" w:rsidR="00437840" w:rsidRDefault="00437840">
            <w:pPr>
              <w:spacing w:before="40" w:after="40"/>
              <w:jc w:val="center"/>
              <w:rPr>
                <w:rFonts w:eastAsia="Calibri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E0B821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0491B1" w14:textId="77777777" w:rsidR="00437840" w:rsidRDefault="00437840">
            <w:pPr>
              <w:spacing w:before="40" w:after="40"/>
              <w:jc w:val="center"/>
              <w:rPr>
                <w:color w:val="000000"/>
                <w:sz w:val="15"/>
                <w:szCs w:val="15"/>
                <w:lang w:val="lv-LV"/>
              </w:rPr>
            </w:pPr>
            <w:r>
              <w:rPr>
                <w:color w:val="000000"/>
                <w:sz w:val="15"/>
                <w:szCs w:val="15"/>
                <w:lang w:val="lv-LV"/>
              </w:rPr>
              <w:t>7315020100_TEX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562CFD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0898CA" w14:textId="77777777" w:rsidR="00437840" w:rsidRP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bCs/>
                <w:sz w:val="16"/>
                <w:szCs w:val="16"/>
              </w:rPr>
            </w:pPr>
            <w:r w:rsidRPr="00437840">
              <w:rPr>
                <w:rStyle w:val="tvhtml"/>
                <w:rFonts w:eastAsia="Calibri"/>
                <w:bCs/>
                <w:color w:val="B40000"/>
                <w:sz w:val="16"/>
                <w:szCs w:val="16"/>
                <w:lang w:val="lv-LV"/>
              </w:rPr>
              <w:t>731502010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A3DAC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80,0,0</w:t>
            </w:r>
          </w:p>
          <w:p w14:paraId="6A7CC37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80,0,0</w:t>
            </w:r>
          </w:p>
          <w:p w14:paraId="4F6410E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E9A29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E9268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371AD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E82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color w:val="000000" w:themeColor="text1"/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7A55D8BC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69E4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34543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Ceļa servitūta teritorijas kod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50703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DAD89A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B475F9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5"/>
                <w:szCs w:val="15"/>
                <w:lang w:val="lv-LV"/>
              </w:rPr>
              <w:t>7315030100_TEX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1E85D6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114F2" w14:textId="77777777" w:rsidR="00437840" w:rsidRPr="00437840" w:rsidRDefault="00437840">
            <w:pPr>
              <w:spacing w:beforeLines="80" w:before="192" w:afterLines="80" w:after="192"/>
              <w:jc w:val="center"/>
              <w:rPr>
                <w:rFonts w:eastAsia="Calibri"/>
                <w:bCs/>
                <w:noProof/>
                <w:color w:val="FF0000"/>
                <w:sz w:val="16"/>
                <w:szCs w:val="16"/>
                <w:lang w:val="lv-LV"/>
              </w:rPr>
            </w:pPr>
            <w:r w:rsidRPr="00437840">
              <w:rPr>
                <w:rStyle w:val="tvhtml"/>
                <w:rFonts w:eastAsia="Calibri"/>
                <w:bCs/>
                <w:color w:val="B40000"/>
                <w:sz w:val="16"/>
                <w:szCs w:val="16"/>
                <w:lang w:val="lv-LV"/>
              </w:rPr>
              <w:t>7315030100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8D5636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80,0,0</w:t>
            </w:r>
          </w:p>
          <w:p w14:paraId="1B315D17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80,0,0</w:t>
            </w:r>
          </w:p>
          <w:p w14:paraId="4FCCFE6A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9182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05C5F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5477F1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9FA5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color w:val="000000" w:themeColor="text1"/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287E0DD3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68A22D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B22782F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b/>
                <w:sz w:val="16"/>
                <w:szCs w:val="16"/>
                <w:lang w:val="lv-LV"/>
              </w:rPr>
              <w:t>Mērniecības uzsākšan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46962C3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9FEBBD1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C7806C1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3A82568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4AFD409" w14:textId="77777777" w:rsidR="00437840" w:rsidRDefault="00437840">
            <w:pPr>
              <w:spacing w:before="60" w:after="60"/>
              <w:jc w:val="center"/>
              <w:rPr>
                <w:rFonts w:eastAsia="Calibri"/>
                <w:b/>
                <w:noProof/>
                <w:color w:val="FF0000"/>
                <w:sz w:val="16"/>
                <w:szCs w:val="16"/>
                <w:lang w:val="lv-LV" w:eastAsia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8661B2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02CCF1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21134A4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91D5384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519C3E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14454D61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5305F" w14:textId="77777777" w:rsidR="00437840" w:rsidRDefault="00437840">
            <w:pPr>
              <w:spacing w:before="40" w:after="40"/>
              <w:jc w:val="center"/>
              <w:rPr>
                <w:b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lastRenderedPageBreak/>
              <w:t>72010</w:t>
            </w:r>
            <w:r>
              <w:rPr>
                <w:b/>
                <w:sz w:val="16"/>
                <w:szCs w:val="16"/>
                <w:lang w:val="lv-LV"/>
              </w:rPr>
              <w:t>70000</w:t>
            </w:r>
          </w:p>
          <w:p w14:paraId="217D626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343A71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Teritorijas ar uzsāktu mērniecību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B2F006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KKSurveyingStatus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AECA07" w14:textId="77777777" w:rsidR="00437840" w:rsidRDefault="00437840">
            <w:pPr>
              <w:spacing w:before="40" w:after="40"/>
              <w:jc w:val="center"/>
              <w:rPr>
                <w:rFonts w:eastAsia="Cambria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lygon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89630E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_SAKT_UZMR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9FB3B" w14:textId="77777777" w:rsidR="00437840" w:rsidRDefault="00437840">
            <w:pPr>
              <w:spacing w:before="40" w:after="40"/>
              <w:jc w:val="center"/>
              <w:rPr>
                <w:color w:val="000000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Polig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7FD0C" w14:textId="398F688E" w:rsidR="00437840" w:rsidRDefault="00437840">
            <w:pPr>
              <w:spacing w:before="60" w:after="60"/>
              <w:jc w:val="center"/>
              <w:rPr>
                <w:rFonts w:eastAsia="Calibri"/>
                <w:b/>
                <w:noProof/>
                <w:color w:val="FF0000"/>
                <w:sz w:val="16"/>
                <w:szCs w:val="16"/>
                <w:lang w:val="lv-LV" w:eastAsia="lv-LV"/>
              </w:rPr>
            </w:pPr>
            <w:r>
              <w:rPr>
                <w:rFonts w:ascii="Calibri" w:eastAsia="Calibri" w:hAnsi="Calibri"/>
                <w:noProof/>
                <w:sz w:val="22"/>
                <w:szCs w:val="22"/>
              </w:rPr>
              <mc:AlternateContent>
                <mc:Choice Requires="wps">
                  <w:drawing>
                    <wp:anchor distT="4294967292" distB="4294967292" distL="114300" distR="114300" simplePos="0" relativeHeight="251659264" behindDoc="0" locked="0" layoutInCell="1" allowOverlap="1" wp14:anchorId="568C0E54" wp14:editId="2918DAD2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199390</wp:posOffset>
                      </wp:positionV>
                      <wp:extent cx="499745" cy="0"/>
                      <wp:effectExtent l="0" t="0" r="0" b="0"/>
                      <wp:wrapNone/>
                      <wp:docPr id="30" name="Taisns bultveida savienotājs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9974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>
                  <w:pict>
                    <v:shapetype id="_x0000_t32" coordsize="21600,21600" o:oned="t" filled="f" o:spt="32" path="m,l21600,21600e" w14:anchorId="71AA5814">
                      <v:path fillok="f" arrowok="t" o:connecttype="none"/>
                      <o:lock v:ext="edit" shapetype="t"/>
                    </v:shapetype>
                    <v:shape id="Taisns bultveida savienotājs 30" style="position:absolute;margin-left:-.8pt;margin-top:15.7pt;width:39.35pt;height:0;z-index:251659264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o:spid="_x0000_s1026" strokecolor="lime" strokeweight="1.5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"/>
                  </w:pict>
                </mc:Fallback>
              </mc:AlternateConten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537D8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,255,0 0,255,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307B9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C04B8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DEFBE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5"/>
                <w:szCs w:val="15"/>
                <w:lang w:val="lv-LV"/>
              </w:rPr>
              <w:t>ADTI_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33141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</w:tr>
      <w:tr w:rsidR="00437840" w14:paraId="26648F8F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B62FA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EA9A2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  <w:t>Mērniecības veicējs un mērniecības uzsākšanas datum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CE536A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2DFC0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2EA536" w14:textId="77777777" w:rsidR="00437840" w:rsidRDefault="00437840">
            <w:pPr>
              <w:spacing w:before="40" w:after="40"/>
              <w:jc w:val="center"/>
              <w:rPr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color w:val="000000" w:themeColor="text1"/>
                <w:sz w:val="16"/>
                <w:szCs w:val="16"/>
                <w:lang w:val="lv-LV"/>
              </w:rPr>
              <w:t>ROBZ_SAKT_UZMR_TKST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84E801" w14:textId="77777777" w:rsidR="00437840" w:rsidRDefault="00437840">
            <w:pPr>
              <w:spacing w:before="40" w:after="40"/>
              <w:jc w:val="center"/>
              <w:rPr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color w:val="000000" w:themeColor="text1"/>
                <w:sz w:val="16"/>
                <w:szCs w:val="16"/>
                <w:lang w:val="lv-LV"/>
              </w:rPr>
              <w:t>Tekst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52A9A" w14:textId="77777777" w:rsidR="00437840" w:rsidRDefault="00437840">
            <w:pPr>
              <w:spacing w:before="60" w:after="60"/>
              <w:jc w:val="center"/>
              <w:rPr>
                <w:rFonts w:eastAsia="Calibri"/>
                <w:b/>
                <w:noProof/>
                <w:color w:val="B40000"/>
                <w:sz w:val="16"/>
                <w:szCs w:val="16"/>
                <w:lang w:val="lv-LV" w:eastAsia="lv-LV"/>
              </w:rPr>
            </w:pPr>
            <w:r>
              <w:rPr>
                <w:rFonts w:ascii="Tahoma" w:hAnsi="Tahoma" w:cs="Tahoma"/>
                <w:noProof/>
                <w:color w:val="00B050"/>
                <w:sz w:val="12"/>
                <w:szCs w:val="12"/>
                <w:lang w:val="lv-LV"/>
              </w:rPr>
              <w:t>SIA "Aizkraukles Mērnieks"  09.09.200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0057A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,255,0 0,255,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F3EF8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color w:val="17365D" w:themeColor="text2" w:themeShade="BF"/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F6464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B484B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11162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color w:val="17365D" w:themeColor="text2" w:themeShade="BF"/>
                <w:sz w:val="16"/>
                <w:szCs w:val="16"/>
                <w:lang w:val="lv-LV"/>
              </w:rPr>
              <w:t>Tahoma_1_LB</w:t>
            </w:r>
          </w:p>
        </w:tc>
      </w:tr>
      <w:tr w:rsidR="00437840" w14:paraId="2EB5FEA6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AE418D5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B99A7AB" w14:textId="77777777" w:rsidR="00437840" w:rsidRDefault="00437840">
            <w:pPr>
              <w:spacing w:before="40" w:after="40"/>
              <w:jc w:val="center"/>
              <w:rPr>
                <w:rFonts w:eastAsia="Cambria"/>
                <w:b/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rFonts w:eastAsia="Cambria"/>
                <w:b/>
                <w:color w:val="000000" w:themeColor="text1"/>
                <w:sz w:val="16"/>
                <w:szCs w:val="16"/>
                <w:lang w:val="lv-LV"/>
              </w:rPr>
              <w:t>Robežpunkti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0C205CA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E64F8D6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2AB1DA8" w14:textId="77777777" w:rsidR="00437840" w:rsidRDefault="00437840">
            <w:pPr>
              <w:spacing w:before="40" w:after="40"/>
              <w:jc w:val="center"/>
              <w:rPr>
                <w:color w:val="000000" w:themeColor="text1"/>
                <w:sz w:val="16"/>
                <w:szCs w:val="16"/>
                <w:lang w:val="lv-LV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99D8FCB" w14:textId="77777777" w:rsidR="00437840" w:rsidRDefault="00437840">
            <w:pPr>
              <w:spacing w:before="40" w:after="40"/>
              <w:jc w:val="center"/>
              <w:rPr>
                <w:color w:val="000000" w:themeColor="text1"/>
                <w:sz w:val="16"/>
                <w:szCs w:val="16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CA24FD1" w14:textId="77777777" w:rsidR="00437840" w:rsidRDefault="00437840">
            <w:pPr>
              <w:spacing w:before="60" w:after="60"/>
              <w:jc w:val="center"/>
              <w:rPr>
                <w:rFonts w:ascii="Tahoma" w:eastAsia="Calibri" w:hAnsi="Tahoma" w:cs="Tahoma"/>
                <w:noProof/>
                <w:color w:val="00B050"/>
                <w:sz w:val="12"/>
                <w:szCs w:val="12"/>
                <w:lang w:val="lv-LV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9DCBC13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427F2C1" w14:textId="77777777" w:rsidR="00437840" w:rsidRDefault="00437840">
            <w:pPr>
              <w:spacing w:before="40" w:after="40"/>
              <w:jc w:val="center"/>
              <w:rPr>
                <w:color w:val="17365D" w:themeColor="text2" w:themeShade="BF"/>
                <w:sz w:val="16"/>
                <w:szCs w:val="16"/>
                <w:lang w:val="lv-LV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B98A562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A0DA78D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8E184F1" w14:textId="77777777" w:rsidR="00437840" w:rsidRDefault="00437840">
            <w:pPr>
              <w:spacing w:before="40" w:after="40"/>
              <w:jc w:val="center"/>
              <w:rPr>
                <w:color w:val="17365D" w:themeColor="text2" w:themeShade="BF"/>
                <w:sz w:val="16"/>
                <w:szCs w:val="16"/>
                <w:lang w:val="lv-LV"/>
              </w:rPr>
            </w:pPr>
          </w:p>
        </w:tc>
      </w:tr>
      <w:tr w:rsidR="00437840" w14:paraId="5B8E45DD" w14:textId="77777777" w:rsidTr="0043784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F6EBC4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5208181000</w:t>
            </w:r>
          </w:p>
          <w:p w14:paraId="19BF804B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978AA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rFonts w:eastAsia="Cambria"/>
                <w:sz w:val="16"/>
                <w:szCs w:val="16"/>
                <w:lang w:val="lv-LV"/>
              </w:rPr>
              <w:t>Robežpunkti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86ED2C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proofErr w:type="spellStart"/>
            <w:r>
              <w:rPr>
                <w:sz w:val="16"/>
                <w:szCs w:val="16"/>
                <w:lang w:val="lv-LV"/>
              </w:rPr>
              <w:t>KKParcelBorderPo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457B8A" w14:textId="77777777" w:rsidR="00437840" w:rsidRDefault="00437840">
            <w:pPr>
              <w:spacing w:before="40" w:after="40"/>
              <w:jc w:val="center"/>
              <w:rPr>
                <w:rFonts w:eastAsia="Cambria"/>
                <w:color w:val="000000" w:themeColor="text1"/>
                <w:sz w:val="16"/>
                <w:szCs w:val="16"/>
                <w:lang w:val="lv-LV"/>
              </w:rPr>
            </w:pPr>
            <w:proofErr w:type="spellStart"/>
            <w:r>
              <w:rPr>
                <w:rFonts w:eastAsia="Cambria"/>
                <w:sz w:val="16"/>
                <w:szCs w:val="16"/>
                <w:lang w:val="lv-LV"/>
              </w:rPr>
              <w:t>Point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A12CB6" w14:textId="77777777" w:rsidR="00437840" w:rsidRDefault="00437840">
            <w:pPr>
              <w:spacing w:before="40" w:after="40"/>
              <w:jc w:val="center"/>
              <w:rPr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ROBZ_ROBP_####_####_#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3CF1D8" w14:textId="77777777" w:rsidR="00437840" w:rsidRDefault="00437840">
            <w:pPr>
              <w:spacing w:before="40" w:after="40"/>
              <w:jc w:val="center"/>
              <w:rPr>
                <w:color w:val="000000" w:themeColor="text1"/>
                <w:sz w:val="16"/>
                <w:szCs w:val="16"/>
                <w:lang w:val="lv-LV"/>
              </w:rPr>
            </w:pPr>
            <w:r>
              <w:rPr>
                <w:color w:val="000000"/>
                <w:sz w:val="16"/>
                <w:szCs w:val="16"/>
                <w:lang w:val="lv-LV"/>
              </w:rPr>
              <w:t>Simbol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E05C" w14:textId="1800C123" w:rsidR="00437840" w:rsidRDefault="00437840">
            <w:pPr>
              <w:spacing w:before="60" w:after="60"/>
              <w:jc w:val="center"/>
              <w:rPr>
                <w:rFonts w:ascii="Tahoma" w:eastAsia="Calibri" w:hAnsi="Tahoma" w:cs="Tahoma"/>
                <w:noProof/>
                <w:color w:val="00B050"/>
                <w:sz w:val="12"/>
                <w:szCs w:val="12"/>
                <w:lang w:val="lv-LV"/>
              </w:rPr>
            </w:pPr>
            <w:r>
              <w:rPr>
                <w:noProof/>
                <w:color w:val="FF7F00"/>
                <w:sz w:val="16"/>
                <w:szCs w:val="16"/>
                <w:lang w:val="lv-LV" w:eastAsia="lv-LV"/>
              </w:rPr>
              <w:drawing>
                <wp:inline distT="0" distB="0" distL="0" distR="0" wp14:anchorId="57AA4BC4" wp14:editId="7BD791C9">
                  <wp:extent cx="76200" cy="76200"/>
                  <wp:effectExtent l="0" t="0" r="0" b="0"/>
                  <wp:docPr id="1" name="Attēls 1" descr="afishu_stab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afishu_stab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" cy="7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9EAAF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255,255,255</w:t>
            </w:r>
          </w:p>
          <w:p w14:paraId="4D9D1D6E" w14:textId="77777777" w:rsidR="00437840" w:rsidRDefault="00437840">
            <w:pPr>
              <w:spacing w:before="40" w:after="40"/>
              <w:jc w:val="center"/>
              <w:rPr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</w:rPr>
              <w:t>0,0,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7EE77E" w14:textId="77777777" w:rsidR="00437840" w:rsidRDefault="00437840">
            <w:pPr>
              <w:spacing w:before="40" w:after="40"/>
              <w:jc w:val="center"/>
              <w:rPr>
                <w:color w:val="17365D" w:themeColor="text2" w:themeShade="BF"/>
                <w:sz w:val="16"/>
                <w:szCs w:val="16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83A124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  <w:r>
              <w:rPr>
                <w:sz w:val="16"/>
                <w:szCs w:val="16"/>
                <w:lang w:val="lv-LV"/>
              </w:rPr>
              <w:t>KUPICA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C9D025" w14:textId="77777777" w:rsidR="00437840" w:rsidRDefault="00437840">
            <w:pPr>
              <w:spacing w:before="40" w:after="40"/>
              <w:jc w:val="center"/>
              <w:rPr>
                <w:sz w:val="15"/>
                <w:szCs w:val="15"/>
                <w:lang w:val="lv-LV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431520" w14:textId="77777777" w:rsidR="00437840" w:rsidRDefault="00437840">
            <w:pPr>
              <w:spacing w:before="40" w:after="40"/>
              <w:jc w:val="center"/>
              <w:rPr>
                <w:color w:val="17365D" w:themeColor="text2" w:themeShade="BF"/>
                <w:sz w:val="16"/>
                <w:szCs w:val="16"/>
                <w:lang w:val="lv-LV"/>
              </w:rPr>
            </w:pPr>
          </w:p>
        </w:tc>
      </w:tr>
    </w:tbl>
    <w:p w14:paraId="7C1B15EF" w14:textId="77777777" w:rsidR="00437840" w:rsidRDefault="00437840" w:rsidP="00437840">
      <w:pPr>
        <w:jc w:val="center"/>
        <w:rPr>
          <w:rFonts w:ascii="Calibri" w:hAnsi="Calibri"/>
          <w:sz w:val="22"/>
          <w:szCs w:val="22"/>
          <w:lang w:val="lv-LV"/>
        </w:rPr>
      </w:pPr>
    </w:p>
    <w:p w14:paraId="36256C2F" w14:textId="77777777" w:rsidR="00437840" w:rsidRDefault="00437840" w:rsidP="00437840">
      <w:pPr>
        <w:pStyle w:val="Sarakstarindkopa"/>
        <w:outlineLvl w:val="0"/>
        <w:rPr>
          <w:b/>
          <w:szCs w:val="24"/>
          <w:lang w:val="lv-LV"/>
        </w:rPr>
      </w:pPr>
    </w:p>
    <w:p w14:paraId="54B41260" w14:textId="77777777" w:rsidR="00437840" w:rsidRDefault="00437840" w:rsidP="00437840">
      <w:pPr>
        <w:jc w:val="center"/>
        <w:outlineLvl w:val="0"/>
        <w:rPr>
          <w:b/>
          <w:szCs w:val="24"/>
          <w:lang w:val="lv-LV"/>
        </w:rPr>
      </w:pPr>
    </w:p>
    <w:p w14:paraId="1B31DBC5" w14:textId="77777777" w:rsidR="00437840" w:rsidRDefault="00437840" w:rsidP="00437840">
      <w:pPr>
        <w:tabs>
          <w:tab w:val="left" w:pos="5793"/>
        </w:tabs>
        <w:rPr>
          <w:sz w:val="20"/>
          <w:lang w:val="lv-LV"/>
        </w:rPr>
      </w:pPr>
      <w:r>
        <w:rPr>
          <w:b/>
          <w:szCs w:val="24"/>
          <w:lang w:val="lv-LV"/>
        </w:rPr>
        <w:t xml:space="preserve"> </w:t>
      </w:r>
      <w:r>
        <w:rPr>
          <w:b/>
          <w:sz w:val="20"/>
          <w:lang w:val="lv-LV"/>
        </w:rPr>
        <w:t xml:space="preserve">* </w:t>
      </w:r>
      <w:r>
        <w:rPr>
          <w:sz w:val="20"/>
          <w:lang w:val="lv-LV"/>
        </w:rPr>
        <w:t>2014.gada 4.februāra Ministru kabineta noteikumi Nr.61 Noteikumi par Apgrūtināto teritoriju informācijas sistēmas izveidi un uzturēšanu un apgrūtināto teritoriju un nekustamā īpašuma objekta apgrūtinājumu klasifikatoru 3.pielikums</w:t>
      </w:r>
    </w:p>
    <w:p w14:paraId="1E46D8E3" w14:textId="77777777" w:rsidR="008B33A4" w:rsidRDefault="008B33A4" w:rsidP="00B03B59">
      <w:pPr>
        <w:jc w:val="center"/>
        <w:rPr>
          <w:b/>
          <w:lang w:val="lv-LV"/>
        </w:rPr>
      </w:pPr>
    </w:p>
    <w:sectPr w:rsidR="008B33A4" w:rsidSect="00437840">
      <w:headerReference w:type="default" r:id="rId43"/>
      <w:pgSz w:w="16838" w:h="11906" w:orient="landscape" w:code="9"/>
      <w:pgMar w:top="1276" w:right="1134" w:bottom="1134" w:left="1134" w:header="851" w:footer="85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08FBDF" w14:textId="77777777" w:rsidR="001C15C5" w:rsidRDefault="001C15C5">
      <w:r>
        <w:separator/>
      </w:r>
    </w:p>
  </w:endnote>
  <w:endnote w:type="continuationSeparator" w:id="0">
    <w:p w14:paraId="4D2E7DDC" w14:textId="77777777" w:rsidR="001C15C5" w:rsidRDefault="001C15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RimGaramond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M Algerian">
    <w:altName w:val="Courier New"/>
    <w:charset w:val="00"/>
    <w:family w:val="decorative"/>
    <w:pitch w:val="variable"/>
    <w:sig w:usb0="00000007" w:usb1="00000000" w:usb2="00000000" w:usb3="00000000" w:csb0="00000011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BA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EDD600" w14:textId="77777777" w:rsidR="001C15C5" w:rsidRDefault="001C15C5">
      <w:r>
        <w:separator/>
      </w:r>
    </w:p>
  </w:footnote>
  <w:footnote w:type="continuationSeparator" w:id="0">
    <w:p w14:paraId="7BF42E58" w14:textId="77777777" w:rsidR="001C15C5" w:rsidRDefault="001C15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53190584"/>
      <w:docPartObj>
        <w:docPartGallery w:val="Page Numbers (Top of Page)"/>
        <w:docPartUnique/>
      </w:docPartObj>
    </w:sdtPr>
    <w:sdtEndPr>
      <w:rPr>
        <w:noProof/>
        <w:sz w:val="20"/>
      </w:rPr>
    </w:sdtEndPr>
    <w:sdtContent>
      <w:p w14:paraId="0B1268FA" w14:textId="4D6D4EEE" w:rsidR="00132921" w:rsidRPr="00B864DC" w:rsidRDefault="00132921">
        <w:pPr>
          <w:pStyle w:val="Galvene"/>
          <w:jc w:val="center"/>
          <w:rPr>
            <w:sz w:val="20"/>
          </w:rPr>
        </w:pPr>
        <w:r w:rsidRPr="00B864DC">
          <w:rPr>
            <w:sz w:val="20"/>
          </w:rPr>
          <w:fldChar w:fldCharType="begin"/>
        </w:r>
        <w:r w:rsidRPr="00B864DC">
          <w:rPr>
            <w:sz w:val="20"/>
          </w:rPr>
          <w:instrText xml:space="preserve"> PAGE   \* MERGEFORMAT </w:instrText>
        </w:r>
        <w:r w:rsidRPr="00B864DC">
          <w:rPr>
            <w:sz w:val="20"/>
          </w:rPr>
          <w:fldChar w:fldCharType="separate"/>
        </w:r>
        <w:r w:rsidR="00511063">
          <w:rPr>
            <w:noProof/>
            <w:sz w:val="20"/>
          </w:rPr>
          <w:t>5</w:t>
        </w:r>
        <w:r w:rsidRPr="00B864DC">
          <w:rPr>
            <w:noProof/>
            <w:sz w:val="20"/>
          </w:rPr>
          <w:fldChar w:fldCharType="end"/>
        </w:r>
      </w:p>
    </w:sdtContent>
  </w:sdt>
  <w:p w14:paraId="225DE2B5" w14:textId="77777777" w:rsidR="00132921" w:rsidRDefault="00132921">
    <w:pPr>
      <w:pStyle w:val="Galven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0C5397E"/>
    <w:multiLevelType w:val="hybridMultilevel"/>
    <w:tmpl w:val="79AC18E2"/>
    <w:lvl w:ilvl="0" w:tplc="0426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</w:lvl>
    <w:lvl w:ilvl="1" w:tplc="042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 w15:restartNumberingAfterBreak="0">
    <w:nsid w:val="629B2907"/>
    <w:multiLevelType w:val="hybridMultilevel"/>
    <w:tmpl w:val="79AC18E2"/>
    <w:lvl w:ilvl="0" w:tplc="0426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</w:lvl>
    <w:lvl w:ilvl="1" w:tplc="042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53BC"/>
    <w:rsid w:val="00052FC9"/>
    <w:rsid w:val="000767D3"/>
    <w:rsid w:val="000860AA"/>
    <w:rsid w:val="00095A59"/>
    <w:rsid w:val="000B2231"/>
    <w:rsid w:val="000E1D5E"/>
    <w:rsid w:val="00104163"/>
    <w:rsid w:val="00125420"/>
    <w:rsid w:val="00132921"/>
    <w:rsid w:val="00163EFB"/>
    <w:rsid w:val="001C0751"/>
    <w:rsid w:val="001C15C5"/>
    <w:rsid w:val="001D7502"/>
    <w:rsid w:val="00222704"/>
    <w:rsid w:val="002518DB"/>
    <w:rsid w:val="0026210F"/>
    <w:rsid w:val="002656B7"/>
    <w:rsid w:val="002B26D8"/>
    <w:rsid w:val="0036575A"/>
    <w:rsid w:val="0037446A"/>
    <w:rsid w:val="003830C1"/>
    <w:rsid w:val="003C176A"/>
    <w:rsid w:val="003C53BC"/>
    <w:rsid w:val="003F3D40"/>
    <w:rsid w:val="00402044"/>
    <w:rsid w:val="00407E8D"/>
    <w:rsid w:val="00414EB9"/>
    <w:rsid w:val="004322AA"/>
    <w:rsid w:val="00437840"/>
    <w:rsid w:val="004506FF"/>
    <w:rsid w:val="00453FDF"/>
    <w:rsid w:val="004A23D7"/>
    <w:rsid w:val="004A3016"/>
    <w:rsid w:val="004D08EA"/>
    <w:rsid w:val="004D641B"/>
    <w:rsid w:val="00511063"/>
    <w:rsid w:val="005133B6"/>
    <w:rsid w:val="0052722F"/>
    <w:rsid w:val="00553BF0"/>
    <w:rsid w:val="00567D31"/>
    <w:rsid w:val="00594397"/>
    <w:rsid w:val="005B2161"/>
    <w:rsid w:val="005C56A2"/>
    <w:rsid w:val="005E36BA"/>
    <w:rsid w:val="005E4719"/>
    <w:rsid w:val="00607AC5"/>
    <w:rsid w:val="0062500E"/>
    <w:rsid w:val="00630085"/>
    <w:rsid w:val="00642C72"/>
    <w:rsid w:val="00655787"/>
    <w:rsid w:val="00661C68"/>
    <w:rsid w:val="00673A95"/>
    <w:rsid w:val="006932AF"/>
    <w:rsid w:val="006A718C"/>
    <w:rsid w:val="006B1E45"/>
    <w:rsid w:val="006B53A6"/>
    <w:rsid w:val="006D7A4F"/>
    <w:rsid w:val="006E7D0F"/>
    <w:rsid w:val="00714CA5"/>
    <w:rsid w:val="007611D4"/>
    <w:rsid w:val="00775685"/>
    <w:rsid w:val="00780B96"/>
    <w:rsid w:val="0078370C"/>
    <w:rsid w:val="0079246E"/>
    <w:rsid w:val="007A079E"/>
    <w:rsid w:val="007A1FBF"/>
    <w:rsid w:val="007D5605"/>
    <w:rsid w:val="007E3360"/>
    <w:rsid w:val="0081356F"/>
    <w:rsid w:val="00825034"/>
    <w:rsid w:val="00875902"/>
    <w:rsid w:val="008776BC"/>
    <w:rsid w:val="00891486"/>
    <w:rsid w:val="008B33A4"/>
    <w:rsid w:val="008B5962"/>
    <w:rsid w:val="008D2770"/>
    <w:rsid w:val="008F7C17"/>
    <w:rsid w:val="00984C19"/>
    <w:rsid w:val="009A53F0"/>
    <w:rsid w:val="009B7E71"/>
    <w:rsid w:val="009E1752"/>
    <w:rsid w:val="00A01840"/>
    <w:rsid w:val="00A35D9D"/>
    <w:rsid w:val="00A64E3A"/>
    <w:rsid w:val="00B03B59"/>
    <w:rsid w:val="00B4268C"/>
    <w:rsid w:val="00B432D3"/>
    <w:rsid w:val="00B50DC5"/>
    <w:rsid w:val="00B72824"/>
    <w:rsid w:val="00B864DC"/>
    <w:rsid w:val="00BA2217"/>
    <w:rsid w:val="00BB397F"/>
    <w:rsid w:val="00BE0920"/>
    <w:rsid w:val="00C131C0"/>
    <w:rsid w:val="00C152AA"/>
    <w:rsid w:val="00C3064E"/>
    <w:rsid w:val="00C33BD1"/>
    <w:rsid w:val="00C62092"/>
    <w:rsid w:val="00C91560"/>
    <w:rsid w:val="00C92389"/>
    <w:rsid w:val="00C96A74"/>
    <w:rsid w:val="00D02D49"/>
    <w:rsid w:val="00D45E40"/>
    <w:rsid w:val="00D74CBC"/>
    <w:rsid w:val="00DA0CA2"/>
    <w:rsid w:val="00DB1902"/>
    <w:rsid w:val="00DD0214"/>
    <w:rsid w:val="00DE015B"/>
    <w:rsid w:val="00DF1F0B"/>
    <w:rsid w:val="00E12B41"/>
    <w:rsid w:val="00E25C06"/>
    <w:rsid w:val="00E25C3A"/>
    <w:rsid w:val="00E525A5"/>
    <w:rsid w:val="00E670AC"/>
    <w:rsid w:val="00E86FC1"/>
    <w:rsid w:val="00EB3A73"/>
    <w:rsid w:val="00F043E3"/>
    <w:rsid w:val="00F26CC1"/>
    <w:rsid w:val="00F33164"/>
    <w:rsid w:val="00FB55D6"/>
    <w:rsid w:val="00FC545E"/>
    <w:rsid w:val="00FE2770"/>
    <w:rsid w:val="00FE5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."/>
  <w:listSeparator w:val=";"/>
  <w14:docId w14:val="064E5439"/>
  <w15:docId w15:val="{47797BCD-FC61-4489-A781-133F2FA2FF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lv-LV" w:eastAsia="lv-LV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Parasts">
    <w:name w:val="Normal"/>
    <w:qFormat/>
    <w:rsid w:val="001D7502"/>
    <w:rPr>
      <w:sz w:val="24"/>
      <w:lang w:val="en-US" w:eastAsia="en-US"/>
    </w:rPr>
  </w:style>
  <w:style w:type="paragraph" w:styleId="Virsraksts3">
    <w:name w:val="heading 3"/>
    <w:basedOn w:val="Parasts"/>
    <w:next w:val="Parasts"/>
    <w:qFormat/>
    <w:rsid w:val="00714CA5"/>
    <w:pPr>
      <w:keepNext/>
      <w:jc w:val="center"/>
      <w:outlineLvl w:val="2"/>
    </w:pPr>
    <w:rPr>
      <w:rFonts w:ascii="RimGaramond" w:hAnsi="RimGaramond"/>
      <w:sz w:val="28"/>
    </w:rPr>
  </w:style>
  <w:style w:type="paragraph" w:styleId="Virsraksts4">
    <w:name w:val="heading 4"/>
    <w:basedOn w:val="Parasts"/>
    <w:next w:val="Parasts"/>
    <w:qFormat/>
    <w:rsid w:val="00714CA5"/>
    <w:pPr>
      <w:keepNext/>
      <w:jc w:val="center"/>
      <w:outlineLvl w:val="3"/>
    </w:pPr>
    <w:rPr>
      <w:rFonts w:ascii="M Algerian" w:hAnsi="M Algerian"/>
      <w:sz w:val="44"/>
    </w:rPr>
  </w:style>
  <w:style w:type="character" w:default="1" w:styleId="Noklusjumarindkopasfonts">
    <w:name w:val="Default Paragraph Font"/>
    <w:uiPriority w:val="1"/>
    <w:semiHidden/>
    <w:unhideWhenUsed/>
  </w:style>
  <w:style w:type="table" w:default="1" w:styleId="Parastatabu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araksta">
    <w:name w:val="No List"/>
    <w:uiPriority w:val="99"/>
    <w:semiHidden/>
    <w:unhideWhenUsed/>
  </w:style>
  <w:style w:type="paragraph" w:styleId="Galvene">
    <w:name w:val="header"/>
    <w:basedOn w:val="Parasts"/>
    <w:link w:val="GalveneRakstz"/>
    <w:uiPriority w:val="99"/>
    <w:rsid w:val="00714CA5"/>
    <w:pPr>
      <w:tabs>
        <w:tab w:val="center" w:pos="4153"/>
        <w:tab w:val="right" w:pos="8306"/>
      </w:tabs>
    </w:pPr>
  </w:style>
  <w:style w:type="paragraph" w:styleId="Kjene">
    <w:name w:val="footer"/>
    <w:basedOn w:val="Parasts"/>
    <w:rsid w:val="00714CA5"/>
    <w:pPr>
      <w:tabs>
        <w:tab w:val="center" w:pos="4153"/>
        <w:tab w:val="right" w:pos="8306"/>
      </w:tabs>
    </w:pPr>
  </w:style>
  <w:style w:type="character" w:styleId="Lappusesnumurs">
    <w:name w:val="page number"/>
    <w:basedOn w:val="Noklusjumarindkopasfonts"/>
    <w:rsid w:val="00714CA5"/>
  </w:style>
  <w:style w:type="character" w:styleId="Hipersaite">
    <w:name w:val="Hyperlink"/>
    <w:basedOn w:val="Noklusjumarindkopasfonts"/>
    <w:rsid w:val="00714CA5"/>
    <w:rPr>
      <w:color w:val="0000FF"/>
      <w:u w:val="single"/>
    </w:rPr>
  </w:style>
  <w:style w:type="paragraph" w:styleId="Balonteksts">
    <w:name w:val="Balloon Text"/>
    <w:basedOn w:val="Parasts"/>
    <w:link w:val="BalontekstsRakstz"/>
    <w:uiPriority w:val="99"/>
    <w:rsid w:val="007A079E"/>
    <w:rPr>
      <w:rFonts w:ascii="Tahoma" w:hAnsi="Tahoma" w:cs="Tahoma"/>
      <w:sz w:val="16"/>
      <w:szCs w:val="16"/>
    </w:rPr>
  </w:style>
  <w:style w:type="character" w:customStyle="1" w:styleId="BalontekstsRakstz">
    <w:name w:val="Balonteksts Rakstz."/>
    <w:basedOn w:val="Noklusjumarindkopasfonts"/>
    <w:link w:val="Balonteksts"/>
    <w:uiPriority w:val="99"/>
    <w:rsid w:val="007A079E"/>
    <w:rPr>
      <w:rFonts w:ascii="Tahoma" w:hAnsi="Tahoma" w:cs="Tahoma"/>
      <w:sz w:val="16"/>
      <w:szCs w:val="16"/>
      <w:lang w:val="en-US" w:eastAsia="en-US"/>
    </w:rPr>
  </w:style>
  <w:style w:type="character" w:customStyle="1" w:styleId="GalveneRakstz">
    <w:name w:val="Galvene Rakstz."/>
    <w:basedOn w:val="Noklusjumarindkopasfonts"/>
    <w:link w:val="Galvene"/>
    <w:uiPriority w:val="99"/>
    <w:rsid w:val="007A079E"/>
    <w:rPr>
      <w:lang w:val="en-US" w:eastAsia="en-US"/>
    </w:rPr>
  </w:style>
  <w:style w:type="table" w:styleId="Reatabula">
    <w:name w:val="Table Grid"/>
    <w:basedOn w:val="Parastatabula"/>
    <w:rsid w:val="007A07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arakstarindkopa">
    <w:name w:val="List Paragraph"/>
    <w:basedOn w:val="Parasts"/>
    <w:uiPriority w:val="34"/>
    <w:qFormat/>
    <w:rsid w:val="005C56A2"/>
    <w:pPr>
      <w:ind w:left="720"/>
      <w:contextualSpacing/>
    </w:pPr>
  </w:style>
  <w:style w:type="paragraph" w:customStyle="1" w:styleId="msonormal0">
    <w:name w:val="msonormal"/>
    <w:basedOn w:val="Parasts"/>
    <w:rsid w:val="00437840"/>
    <w:pPr>
      <w:spacing w:before="100" w:beforeAutospacing="1" w:after="100" w:afterAutospacing="1"/>
    </w:pPr>
    <w:rPr>
      <w:szCs w:val="24"/>
      <w:lang w:val="lv-LV" w:eastAsia="lv-LV"/>
    </w:rPr>
  </w:style>
  <w:style w:type="paragraph" w:styleId="Komentrateksts">
    <w:name w:val="annotation text"/>
    <w:basedOn w:val="Parasts"/>
    <w:link w:val="KomentratekstsRakstz"/>
    <w:uiPriority w:val="99"/>
    <w:semiHidden/>
    <w:unhideWhenUsed/>
    <w:rsid w:val="00437840"/>
    <w:pPr>
      <w:spacing w:after="200"/>
    </w:pPr>
    <w:rPr>
      <w:rFonts w:ascii="Calibri" w:eastAsia="Calibri" w:hAnsi="Calibri"/>
      <w:sz w:val="20"/>
    </w:rPr>
  </w:style>
  <w:style w:type="character" w:customStyle="1" w:styleId="KomentratekstsRakstz">
    <w:name w:val="Komentāra teksts Rakstz."/>
    <w:basedOn w:val="Noklusjumarindkopasfonts"/>
    <w:link w:val="Komentrateksts"/>
    <w:uiPriority w:val="99"/>
    <w:semiHidden/>
    <w:rsid w:val="00437840"/>
    <w:rPr>
      <w:rFonts w:ascii="Calibri" w:eastAsia="Calibri" w:hAnsi="Calibri"/>
      <w:lang w:val="en-US" w:eastAsia="en-US"/>
    </w:rPr>
  </w:style>
  <w:style w:type="paragraph" w:styleId="Dokumentakarte">
    <w:name w:val="Document Map"/>
    <w:basedOn w:val="Parasts"/>
    <w:link w:val="DokumentakarteRakstz"/>
    <w:uiPriority w:val="99"/>
    <w:semiHidden/>
    <w:unhideWhenUsed/>
    <w:rsid w:val="00437840"/>
    <w:rPr>
      <w:rFonts w:ascii="Tahoma" w:eastAsia="Calibri" w:hAnsi="Tahoma" w:cs="Tahoma"/>
      <w:sz w:val="16"/>
      <w:szCs w:val="16"/>
    </w:rPr>
  </w:style>
  <w:style w:type="character" w:customStyle="1" w:styleId="DokumentakarteRakstz">
    <w:name w:val="Dokumenta karte Rakstz."/>
    <w:basedOn w:val="Noklusjumarindkopasfonts"/>
    <w:link w:val="Dokumentakarte"/>
    <w:uiPriority w:val="99"/>
    <w:semiHidden/>
    <w:rsid w:val="00437840"/>
    <w:rPr>
      <w:rFonts w:ascii="Tahoma" w:eastAsia="Calibri" w:hAnsi="Tahoma" w:cs="Tahoma"/>
      <w:sz w:val="16"/>
      <w:szCs w:val="16"/>
      <w:lang w:val="en-US" w:eastAsia="en-US"/>
    </w:rPr>
  </w:style>
  <w:style w:type="paragraph" w:styleId="Komentratma">
    <w:name w:val="annotation subject"/>
    <w:basedOn w:val="Komentrateksts"/>
    <w:next w:val="Komentrateksts"/>
    <w:link w:val="KomentratmaRakstz"/>
    <w:uiPriority w:val="99"/>
    <w:semiHidden/>
    <w:unhideWhenUsed/>
    <w:rsid w:val="00437840"/>
    <w:rPr>
      <w:b/>
      <w:bCs/>
    </w:rPr>
  </w:style>
  <w:style w:type="character" w:customStyle="1" w:styleId="KomentratmaRakstz">
    <w:name w:val="Komentāra tēma Rakstz."/>
    <w:basedOn w:val="KomentratekstsRakstz"/>
    <w:link w:val="Komentratma"/>
    <w:uiPriority w:val="99"/>
    <w:semiHidden/>
    <w:rsid w:val="00437840"/>
    <w:rPr>
      <w:rFonts w:ascii="Calibri" w:eastAsia="Calibri" w:hAnsi="Calibri"/>
      <w:b/>
      <w:bCs/>
      <w:lang w:val="en-US" w:eastAsia="en-US"/>
    </w:rPr>
  </w:style>
  <w:style w:type="paragraph" w:styleId="Bezatstarpm">
    <w:name w:val="No Spacing"/>
    <w:uiPriority w:val="1"/>
    <w:qFormat/>
    <w:rsid w:val="00437840"/>
    <w:rPr>
      <w:rFonts w:ascii="Calibri" w:eastAsia="Calibri" w:hAnsi="Calibri"/>
      <w:sz w:val="22"/>
      <w:szCs w:val="22"/>
      <w:lang w:val="en-US" w:eastAsia="en-US"/>
    </w:rPr>
  </w:style>
  <w:style w:type="paragraph" w:customStyle="1" w:styleId="tvhtmlmktable">
    <w:name w:val="tv_html mk_table"/>
    <w:basedOn w:val="Parasts"/>
    <w:rsid w:val="00437840"/>
    <w:pPr>
      <w:spacing w:before="100" w:beforeAutospacing="1" w:after="100" w:afterAutospacing="1"/>
    </w:pPr>
    <w:rPr>
      <w:szCs w:val="24"/>
      <w:lang w:val="lv-LV" w:eastAsia="lv-LV"/>
    </w:rPr>
  </w:style>
  <w:style w:type="character" w:styleId="Komentraatsauce">
    <w:name w:val="annotation reference"/>
    <w:basedOn w:val="Noklusjumarindkopasfonts"/>
    <w:uiPriority w:val="99"/>
    <w:semiHidden/>
    <w:unhideWhenUsed/>
    <w:rsid w:val="00437840"/>
    <w:rPr>
      <w:sz w:val="16"/>
      <w:szCs w:val="16"/>
    </w:rPr>
  </w:style>
  <w:style w:type="character" w:customStyle="1" w:styleId="tvhtml">
    <w:name w:val="tv_html"/>
    <w:basedOn w:val="Noklusjumarindkopasfonts"/>
    <w:rsid w:val="004378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892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0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97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8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7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03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95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23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33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53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9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oleObject" Target="embeddings/oleObject7.bin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4.bin"/><Relationship Id="rId34" Type="http://schemas.openxmlformats.org/officeDocument/2006/relationships/image" Target="media/image15.emf"/><Relationship Id="rId42" Type="http://schemas.openxmlformats.org/officeDocument/2006/relationships/image" Target="media/image1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emf"/><Relationship Id="rId40" Type="http://schemas.openxmlformats.org/officeDocument/2006/relationships/image" Target="media/image17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3.emf"/><Relationship Id="rId36" Type="http://schemas.openxmlformats.org/officeDocument/2006/relationships/oleObject" Target="embeddings/oleObject14.bin"/><Relationship Id="rId10" Type="http://schemas.openxmlformats.org/officeDocument/2006/relationships/image" Target="media/image3.png"/><Relationship Id="rId19" Type="http://schemas.openxmlformats.org/officeDocument/2006/relationships/oleObject" Target="embeddings/oleObject3.bin"/><Relationship Id="rId31" Type="http://schemas.openxmlformats.org/officeDocument/2006/relationships/image" Target="media/image14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1.png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3.bin"/><Relationship Id="rId43" Type="http://schemas.openxmlformats.org/officeDocument/2006/relationships/header" Target="head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2.bin"/><Relationship Id="rId25" Type="http://schemas.openxmlformats.org/officeDocument/2006/relationships/image" Target="media/image12.png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5.bin"/><Relationship Id="rId20" Type="http://schemas.openxmlformats.org/officeDocument/2006/relationships/image" Target="media/image10.png"/><Relationship Id="rId41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3CFC4F-F69D-4956-A4B1-16E3004C2F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824</Words>
  <Characters>7576</Characters>
  <Application>Microsoft Office Word</Application>
  <DocSecurity>4</DocSecurity>
  <Lines>63</Lines>
  <Paragraphs>16</Paragraphs>
  <ScaleCrop>false</ScaleCrop>
  <HeadingPairs>
    <vt:vector size="4" baseType="variant">
      <vt:variant>
        <vt:lpstr>Nosaukums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Valsts zemes dienests</Company>
  <LinksUpToDate>false</LinksUpToDate>
  <CharactersWithSpaces>8384</CharactersWithSpaces>
  <SharedDoc>false</SharedDoc>
  <HLinks>
    <vt:vector size="6" baseType="variant">
      <vt:variant>
        <vt:i4>2031717</vt:i4>
      </vt:variant>
      <vt:variant>
        <vt:i4>0</vt:i4>
      </vt:variant>
      <vt:variant>
        <vt:i4>0</vt:i4>
      </vt:variant>
      <vt:variant>
        <vt:i4>5</vt:i4>
      </vt:variant>
      <vt:variant>
        <vt:lpwstr>mailto:vzd@vzd.gov.lv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vita Lujāne</dc:creator>
  <cp:lastModifiedBy>Sofija Bartuša</cp:lastModifiedBy>
  <cp:revision>2</cp:revision>
  <cp:lastPrinted>2012-05-16T10:12:00Z</cp:lastPrinted>
  <dcterms:created xsi:type="dcterms:W3CDTF">2024-02-19T08:23:00Z</dcterms:created>
  <dcterms:modified xsi:type="dcterms:W3CDTF">2024-02-19T08:23:00Z</dcterms:modified>
</cp:coreProperties>
</file>